
<file path=[Content_Types].xml><?xml version="1.0" encoding="utf-8"?>
<Types xmlns="http://schemas.openxmlformats.org/package/2006/content-types">
  <Default Extension="jpeg" ContentType="image/jpe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BCE4783" w14:textId="77777777" w:rsidR="00146C9C" w:rsidRDefault="00146C9C" w:rsidP="00146C9C">
      <w:pPr>
        <w:ind w:left="420"/>
        <w:jc w:val="center"/>
        <w:rPr>
          <w:b/>
          <w:sz w:val="72"/>
          <w:szCs w:val="72"/>
        </w:rPr>
      </w:pPr>
      <w:r>
        <w:rPr>
          <w:rFonts w:hint="eastAsia"/>
          <w:b/>
          <w:sz w:val="72"/>
          <w:szCs w:val="72"/>
        </w:rPr>
        <w:t>浙江大学城市学院</w:t>
      </w:r>
    </w:p>
    <w:p w14:paraId="739A30B2" w14:textId="77777777" w:rsidR="00146C9C" w:rsidRDefault="00146C9C" w:rsidP="00146C9C">
      <w:pPr>
        <w:pStyle w:val="ad"/>
      </w:pPr>
      <w:bookmarkStart w:id="0" w:name="_Toc526032296"/>
      <w:bookmarkStart w:id="1" w:name="_Toc526063101"/>
      <w:bookmarkStart w:id="2" w:name="_Toc531253014"/>
      <w:bookmarkStart w:id="3" w:name="_Toc532830896"/>
      <w:bookmarkStart w:id="4" w:name="_Toc532831134"/>
      <w:bookmarkStart w:id="5" w:name="_Toc532831825"/>
      <w:bookmarkStart w:id="6" w:name="_Toc532832124"/>
      <w:bookmarkStart w:id="7" w:name="_Toc533537377"/>
      <w:bookmarkStart w:id="8" w:name="_Toc533621398"/>
      <w:r>
        <w:rPr>
          <w:rFonts w:hint="eastAsia"/>
          <w:sz w:val="48"/>
          <w:szCs w:val="48"/>
        </w:rPr>
        <w:t>计算机与计算科学学院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7D4B2122" w14:textId="77777777" w:rsidR="00146C9C" w:rsidRDefault="00146C9C" w:rsidP="00146C9C">
      <w:pPr>
        <w:jc w:val="center"/>
        <w:rPr>
          <w:noProof/>
        </w:rPr>
      </w:pPr>
      <w:r>
        <w:rPr>
          <w:noProof/>
          <w:sz w:val="32"/>
          <w:szCs w:val="32"/>
        </w:rPr>
        <w:drawing>
          <wp:inline distT="0" distB="0" distL="0" distR="0" wp14:anchorId="39229BE4" wp14:editId="7FC352FD">
            <wp:extent cx="1771650" cy="1771650"/>
            <wp:effectExtent l="0" t="0" r="0" b="0"/>
            <wp:docPr id="1026" name="图片 2" descr="说明: 276-160Z914262E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71650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431AF3" w14:textId="5B026CA7" w:rsidR="00146C9C" w:rsidRDefault="00146C9C" w:rsidP="00146C9C">
      <w:pPr>
        <w:jc w:val="center"/>
        <w:rPr>
          <w:rFonts w:eastAsia="黑体"/>
          <w:sz w:val="44"/>
        </w:rPr>
      </w:pPr>
      <w:r>
        <w:rPr>
          <w:rFonts w:eastAsia="黑体"/>
          <w:noProof/>
          <w:sz w:val="44"/>
        </w:rPr>
        <mc:AlternateContent>
          <mc:Choice Requires="wps">
            <w:drawing>
              <wp:anchor distT="0" distB="0" distL="0" distR="0" simplePos="0" relativeHeight="251659264" behindDoc="0" locked="0" layoutInCell="0" allowOverlap="1" wp14:anchorId="205018A5" wp14:editId="0AF458E1">
                <wp:simplePos x="0" y="0"/>
                <wp:positionH relativeFrom="column">
                  <wp:posOffset>0</wp:posOffset>
                </wp:positionH>
                <wp:positionV relativeFrom="paragraph">
                  <wp:posOffset>495300</wp:posOffset>
                </wp:positionV>
                <wp:extent cx="5143500" cy="0"/>
                <wp:effectExtent l="0" t="1905" r="0" b="0"/>
                <wp:wrapTopAndBottom/>
                <wp:docPr id="1" name="直接连接符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43500" cy="0"/>
                        </a:xfrm>
                        <a:prstGeom prst="line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4D7B3F0" id="直接连接符 1" o:spid="_x0000_s1026" style="position:absolute;left:0;text-align:left;z-index:251659264;visibility:visible;mso-wrap-style:square;mso-width-percent:0;mso-height-percent:0;mso-wrap-distance-left:0;mso-wrap-distance-top:0;mso-wrap-distance-right:0;mso-wrap-distance-bottom:0;mso-position-horizontal:absolute;mso-position-horizontal-relative:text;mso-position-vertical:absolute;mso-position-vertical-relative:text;mso-width-percent:0;mso-height-percent:0;mso-width-relative:page;mso-height-relative:page" from="0,39pt" to="405pt,3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" o:allowincell="f" stroked="f">
                <w10:wrap type="topAndBottom"/>
              </v:line>
            </w:pict>
          </mc:Fallback>
        </mc:AlternateContent>
      </w:r>
      <w:r>
        <w:rPr>
          <w:rFonts w:eastAsia="黑体" w:hint="eastAsia"/>
          <w:noProof/>
          <w:sz w:val="44"/>
        </w:rPr>
        <w:t>基于项目的案例学习系统</w:t>
      </w:r>
    </w:p>
    <w:p w14:paraId="1C1C6E08" w14:textId="77777777" w:rsidR="00146C9C" w:rsidRDefault="00146C9C" w:rsidP="00146C9C">
      <w:pPr>
        <w:jc w:val="center"/>
        <w:rPr>
          <w:rFonts w:eastAsia="黑体"/>
          <w:noProof/>
          <w:sz w:val="44"/>
        </w:rPr>
      </w:pPr>
      <w:r w:rsidRPr="00146C9C">
        <w:rPr>
          <w:rFonts w:eastAsia="黑体" w:hint="eastAsia"/>
          <w:noProof/>
          <w:sz w:val="44"/>
        </w:rPr>
        <w:t>变更控制流程说明</w:t>
      </w:r>
    </w:p>
    <w:p w14:paraId="662CF75D" w14:textId="287498F3" w:rsidR="00146C9C" w:rsidRDefault="00146C9C" w:rsidP="00146C9C">
      <w:pPr>
        <w:ind w:left="61" w:firstLineChars="807" w:firstLine="2179"/>
        <w:rPr>
          <w:color w:val="000000"/>
          <w:sz w:val="28"/>
        </w:rPr>
      </w:pPr>
      <w:r>
        <w:rPr>
          <w:rFonts w:ascii="Courier New" w:hAnsi="Courier New" w:cs="Courier New"/>
          <w:kern w:val="0"/>
          <w:sz w:val="27"/>
          <w:szCs w:val="27"/>
        </w:rPr>
        <w:t>版</w:t>
      </w:r>
      <w:r>
        <w:rPr>
          <w:rFonts w:ascii="Courier New" w:hAnsi="Courier New" w:cs="Courier New" w:hint="eastAsia"/>
          <w:kern w:val="0"/>
          <w:sz w:val="27"/>
          <w:szCs w:val="27"/>
        </w:rPr>
        <w:t xml:space="preserve"> </w:t>
      </w:r>
      <w:r>
        <w:rPr>
          <w:rFonts w:ascii="Courier New" w:hAnsi="Courier New" w:cs="Courier New"/>
          <w:kern w:val="0"/>
          <w:sz w:val="27"/>
          <w:szCs w:val="27"/>
        </w:rPr>
        <w:t>本</w:t>
      </w:r>
      <w:r>
        <w:rPr>
          <w:rFonts w:ascii="Courier New" w:hAnsi="Courier New" w:cs="Courier New" w:hint="eastAsia"/>
          <w:kern w:val="0"/>
          <w:sz w:val="27"/>
          <w:szCs w:val="27"/>
        </w:rPr>
        <w:t xml:space="preserve"> </w:t>
      </w:r>
      <w:r>
        <w:rPr>
          <w:rFonts w:ascii="Courier New" w:hAnsi="Courier New" w:cs="Courier New"/>
          <w:kern w:val="0"/>
          <w:sz w:val="27"/>
          <w:szCs w:val="27"/>
        </w:rPr>
        <w:t>号</w:t>
      </w:r>
      <w:r>
        <w:rPr>
          <w:rFonts w:ascii="Courier New" w:hAnsi="Courier New" w:cs="Courier New" w:hint="eastAsia"/>
          <w:kern w:val="0"/>
          <w:sz w:val="27"/>
          <w:szCs w:val="27"/>
        </w:rPr>
        <w:t>:</w:t>
      </w:r>
      <w:r>
        <w:rPr>
          <w:rFonts w:hint="eastAsia"/>
          <w:color w:val="000000"/>
          <w:sz w:val="28"/>
        </w:rPr>
        <w:t>[</w:t>
      </w:r>
      <w:r>
        <w:t xml:space="preserve"> </w:t>
      </w:r>
      <w:r>
        <w:rPr>
          <w:color w:val="000000"/>
          <w:sz w:val="28"/>
        </w:rPr>
        <w:t>0.1.2.190107_d</w:t>
      </w:r>
      <w:r>
        <w:rPr>
          <w:rFonts w:hint="eastAsia"/>
          <w:color w:val="000000"/>
          <w:sz w:val="28"/>
        </w:rPr>
        <w:t>]</w:t>
      </w:r>
    </w:p>
    <w:p w14:paraId="661A8FDD" w14:textId="77777777" w:rsidR="00146C9C" w:rsidRDefault="00146C9C" w:rsidP="00146C9C">
      <w:pPr>
        <w:ind w:firstLineChars="800" w:firstLine="2240"/>
        <w:rPr>
          <w:rFonts w:hAnsi="宋体"/>
          <w:sz w:val="28"/>
          <w:szCs w:val="28"/>
          <w:u w:val="single"/>
        </w:rPr>
      </w:pPr>
      <w:r>
        <w:rPr>
          <w:rFonts w:hint="eastAsia"/>
          <w:sz w:val="28"/>
        </w:rPr>
        <w:t>拟</w:t>
      </w:r>
      <w:r>
        <w:rPr>
          <w:sz w:val="28"/>
        </w:rPr>
        <w:t xml:space="preserve"> </w:t>
      </w:r>
      <w:r>
        <w:rPr>
          <w:rFonts w:hint="eastAsia"/>
          <w:sz w:val="28"/>
        </w:rPr>
        <w:t>制</w:t>
      </w:r>
      <w:r>
        <w:rPr>
          <w:sz w:val="28"/>
        </w:rPr>
        <w:t xml:space="preserve"> </w:t>
      </w:r>
      <w:r>
        <w:rPr>
          <w:rFonts w:hint="eastAsia"/>
          <w:sz w:val="28"/>
        </w:rPr>
        <w:t>人：</w:t>
      </w:r>
      <w:proofErr w:type="gramStart"/>
      <w:r>
        <w:rPr>
          <w:rFonts w:hAnsi="宋体" w:hint="eastAsia"/>
          <w:sz w:val="28"/>
          <w:szCs w:val="28"/>
          <w:u w:val="single"/>
        </w:rPr>
        <w:t>刘值成</w:t>
      </w:r>
      <w:proofErr w:type="gramEnd"/>
      <w:r>
        <w:rPr>
          <w:rFonts w:hAnsi="宋体" w:hint="eastAsia"/>
          <w:sz w:val="28"/>
          <w:szCs w:val="28"/>
          <w:u w:val="single"/>
        </w:rPr>
        <w:t xml:space="preserve">  31601402</w:t>
      </w:r>
    </w:p>
    <w:p w14:paraId="240DEC66" w14:textId="77777777" w:rsidR="00146C9C" w:rsidRDefault="00146C9C" w:rsidP="00146C9C">
      <w:pPr>
        <w:ind w:firstLineChars="1300" w:firstLine="3640"/>
        <w:rPr>
          <w:rFonts w:hAnsi="宋体"/>
          <w:sz w:val="28"/>
          <w:szCs w:val="28"/>
          <w:u w:val="single"/>
        </w:rPr>
      </w:pPr>
      <w:r>
        <w:rPr>
          <w:rFonts w:hAnsi="宋体" w:hint="eastAsia"/>
          <w:sz w:val="28"/>
          <w:szCs w:val="28"/>
          <w:u w:val="single"/>
        </w:rPr>
        <w:t>于  坤  31601413</w:t>
      </w:r>
    </w:p>
    <w:p w14:paraId="4532DA19" w14:textId="77777777" w:rsidR="00146C9C" w:rsidRDefault="00146C9C" w:rsidP="00146C9C">
      <w:pPr>
        <w:ind w:firstLineChars="1300" w:firstLine="3640"/>
        <w:rPr>
          <w:rFonts w:hAnsi="宋体"/>
          <w:sz w:val="28"/>
          <w:szCs w:val="28"/>
          <w:u w:val="single"/>
        </w:rPr>
      </w:pPr>
      <w:proofErr w:type="gramStart"/>
      <w:r>
        <w:rPr>
          <w:rFonts w:hAnsi="宋体" w:hint="eastAsia"/>
          <w:sz w:val="28"/>
          <w:szCs w:val="28"/>
          <w:u w:val="single"/>
        </w:rPr>
        <w:t>张威杰</w:t>
      </w:r>
      <w:proofErr w:type="gramEnd"/>
      <w:r>
        <w:rPr>
          <w:rFonts w:hAnsi="宋体" w:hint="eastAsia"/>
          <w:sz w:val="28"/>
          <w:szCs w:val="28"/>
          <w:u w:val="single"/>
        </w:rPr>
        <w:t xml:space="preserve">  31601414</w:t>
      </w:r>
    </w:p>
    <w:p w14:paraId="4AE5D124" w14:textId="77777777" w:rsidR="00146C9C" w:rsidRDefault="00146C9C" w:rsidP="00146C9C">
      <w:pPr>
        <w:ind w:firstLineChars="1300" w:firstLine="3640"/>
        <w:rPr>
          <w:rFonts w:hAnsi="宋体"/>
          <w:sz w:val="28"/>
          <w:szCs w:val="28"/>
          <w:u w:val="single"/>
        </w:rPr>
      </w:pPr>
      <w:r>
        <w:rPr>
          <w:rFonts w:hAnsi="宋体" w:hint="eastAsia"/>
          <w:sz w:val="28"/>
          <w:szCs w:val="28"/>
          <w:u w:val="single"/>
        </w:rPr>
        <w:t>章奇妙  31601415</w:t>
      </w:r>
    </w:p>
    <w:p w14:paraId="6D9526AB" w14:textId="77777777" w:rsidR="00146C9C" w:rsidRDefault="00146C9C" w:rsidP="00146C9C">
      <w:pPr>
        <w:ind w:firstLineChars="1300" w:firstLine="3640"/>
        <w:rPr>
          <w:rFonts w:hAnsi="宋体"/>
          <w:sz w:val="28"/>
          <w:szCs w:val="28"/>
          <w:u w:val="single"/>
        </w:rPr>
      </w:pPr>
      <w:r>
        <w:rPr>
          <w:rFonts w:hAnsi="宋体" w:hint="eastAsia"/>
          <w:sz w:val="28"/>
          <w:szCs w:val="28"/>
          <w:u w:val="single"/>
        </w:rPr>
        <w:t>陈铉文  31601388</w:t>
      </w:r>
    </w:p>
    <w:p w14:paraId="0DF97119" w14:textId="77777777" w:rsidR="00146C9C" w:rsidRDefault="00146C9C" w:rsidP="00146C9C">
      <w:pPr>
        <w:spacing w:line="720" w:lineRule="auto"/>
        <w:ind w:firstLineChars="800" w:firstLine="2240"/>
        <w:rPr>
          <w:sz w:val="28"/>
        </w:rPr>
      </w:pPr>
      <w:r>
        <w:rPr>
          <w:rFonts w:hint="eastAsia"/>
          <w:sz w:val="28"/>
        </w:rPr>
        <w:t>审</w:t>
      </w:r>
      <w:r>
        <w:rPr>
          <w:sz w:val="28"/>
        </w:rPr>
        <w:t xml:space="preserve"> </w:t>
      </w:r>
      <w:r>
        <w:rPr>
          <w:rFonts w:hint="eastAsia"/>
          <w:sz w:val="28"/>
        </w:rPr>
        <w:t>核</w:t>
      </w:r>
      <w:r>
        <w:rPr>
          <w:sz w:val="28"/>
        </w:rPr>
        <w:t xml:space="preserve"> </w:t>
      </w:r>
      <w:r>
        <w:rPr>
          <w:rFonts w:hint="eastAsia"/>
          <w:sz w:val="28"/>
        </w:rPr>
        <w:t>人：</w:t>
      </w:r>
      <w:r>
        <w:rPr>
          <w:rFonts w:hAnsi="宋体" w:hint="eastAsia"/>
          <w:sz w:val="28"/>
          <w:szCs w:val="28"/>
          <w:u w:val="single"/>
        </w:rPr>
        <w:t>陈铉文  31601388</w:t>
      </w:r>
    </w:p>
    <w:p w14:paraId="3574930A" w14:textId="77777777" w:rsidR="00146C9C" w:rsidRDefault="00146C9C" w:rsidP="00146C9C">
      <w:pPr>
        <w:spacing w:line="720" w:lineRule="auto"/>
        <w:ind w:firstLineChars="800" w:firstLine="2240"/>
        <w:rPr>
          <w:sz w:val="28"/>
        </w:rPr>
      </w:pPr>
      <w:r>
        <w:rPr>
          <w:rFonts w:hint="eastAsia"/>
          <w:sz w:val="28"/>
        </w:rPr>
        <w:t>批</w:t>
      </w:r>
      <w:r>
        <w:rPr>
          <w:sz w:val="28"/>
        </w:rPr>
        <w:t xml:space="preserve"> </w:t>
      </w:r>
      <w:r>
        <w:rPr>
          <w:rFonts w:hint="eastAsia"/>
          <w:sz w:val="28"/>
        </w:rPr>
        <w:t>准</w:t>
      </w:r>
      <w:r>
        <w:rPr>
          <w:sz w:val="28"/>
        </w:rPr>
        <w:t xml:space="preserve"> </w:t>
      </w:r>
      <w:r>
        <w:rPr>
          <w:rFonts w:hint="eastAsia"/>
          <w:sz w:val="28"/>
        </w:rPr>
        <w:t>人：</w:t>
      </w:r>
      <w:r>
        <w:rPr>
          <w:rFonts w:hAnsi="宋体" w:hint="eastAsia"/>
          <w:sz w:val="28"/>
          <w:szCs w:val="28"/>
          <w:u w:val="single"/>
        </w:rPr>
        <w:t xml:space="preserve">    杨</w:t>
      </w:r>
      <w:proofErr w:type="gramStart"/>
      <w:r>
        <w:rPr>
          <w:rFonts w:hAnsi="宋体" w:hint="eastAsia"/>
          <w:sz w:val="28"/>
          <w:szCs w:val="28"/>
          <w:u w:val="single"/>
        </w:rPr>
        <w:t>枨</w:t>
      </w:r>
      <w:proofErr w:type="gramEnd"/>
      <w:r>
        <w:rPr>
          <w:rFonts w:hAnsi="宋体" w:hint="eastAsia"/>
          <w:sz w:val="28"/>
          <w:szCs w:val="28"/>
          <w:u w:val="single"/>
        </w:rPr>
        <w:t xml:space="preserve">老师    </w:t>
      </w:r>
    </w:p>
    <w:p w14:paraId="5439C0FF" w14:textId="77777777" w:rsidR="00146C9C" w:rsidRDefault="00146C9C" w:rsidP="00146C9C">
      <w:pPr>
        <w:rPr>
          <w:sz w:val="28"/>
        </w:rPr>
      </w:pPr>
    </w:p>
    <w:p w14:paraId="46ADD2B9" w14:textId="77777777" w:rsidR="00146C9C" w:rsidRDefault="00146C9C" w:rsidP="00146C9C">
      <w:pPr>
        <w:jc w:val="center"/>
        <w:rPr>
          <w:sz w:val="28"/>
        </w:rPr>
      </w:pPr>
      <w:r>
        <w:rPr>
          <w:rFonts w:hint="eastAsia"/>
          <w:sz w:val="28"/>
        </w:rPr>
        <w:t>[二零一八年十二月二十五日]</w:t>
      </w:r>
    </w:p>
    <w:p w14:paraId="1579E61E" w14:textId="77777777" w:rsidR="00146C9C" w:rsidRDefault="00146C9C" w:rsidP="00146C9C"/>
    <w:p w14:paraId="007DB763" w14:textId="77777777" w:rsidR="00146C9C" w:rsidRDefault="00146C9C" w:rsidP="00E51EAE">
      <w:pPr>
        <w:pStyle w:val="1"/>
        <w:numPr>
          <w:ilvl w:val="0"/>
          <w:numId w:val="0"/>
        </w:numPr>
      </w:pPr>
      <w:bookmarkStart w:id="9" w:name="_Toc24048"/>
      <w:bookmarkStart w:id="10" w:name="_Toc9212"/>
      <w:bookmarkStart w:id="11" w:name="_Toc525942182"/>
      <w:bookmarkStart w:id="12" w:name="_Toc526032363"/>
      <w:bookmarkStart w:id="13" w:name="_Toc526063168"/>
      <w:bookmarkStart w:id="14" w:name="_Toc531253015"/>
      <w:bookmarkStart w:id="15" w:name="_Toc532830897"/>
      <w:bookmarkStart w:id="16" w:name="_Toc532831135"/>
      <w:bookmarkStart w:id="17" w:name="_Toc532831826"/>
      <w:bookmarkStart w:id="18" w:name="_Toc532832125"/>
      <w:bookmarkStart w:id="19" w:name="_Toc533537378"/>
      <w:bookmarkStart w:id="20" w:name="_Toc533621399"/>
      <w:r>
        <w:rPr>
          <w:rFonts w:hint="eastAsia"/>
        </w:rPr>
        <w:lastRenderedPageBreak/>
        <w:t>附件</w:t>
      </w:r>
      <w:bookmarkEnd w:id="9"/>
      <w:bookmarkEnd w:id="10"/>
      <w:r>
        <w:rPr>
          <w:rFonts w:hint="eastAsia"/>
        </w:rPr>
        <w:t>一： 文档修订记录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tbl>
      <w:tblPr>
        <w:tblW w:w="890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35"/>
        <w:gridCol w:w="1234"/>
        <w:gridCol w:w="810"/>
        <w:gridCol w:w="1604"/>
        <w:gridCol w:w="1073"/>
        <w:gridCol w:w="1081"/>
        <w:gridCol w:w="835"/>
        <w:gridCol w:w="835"/>
      </w:tblGrid>
      <w:tr w:rsidR="00146C9C" w14:paraId="3866C271" w14:textId="77777777" w:rsidTr="007B3AAB">
        <w:trPr>
          <w:cantSplit/>
          <w:trHeight w:val="510"/>
          <w:tblHeader/>
          <w:jc w:val="center"/>
        </w:trPr>
        <w:tc>
          <w:tcPr>
            <w:tcW w:w="1435" w:type="dxa"/>
            <w:shd w:val="clear" w:color="auto" w:fill="D9D9D9"/>
            <w:vAlign w:val="center"/>
          </w:tcPr>
          <w:p w14:paraId="71F10410" w14:textId="77777777" w:rsidR="00146C9C" w:rsidRDefault="00146C9C" w:rsidP="007B3AAB">
            <w:pPr>
              <w:jc w:val="center"/>
              <w:rPr>
                <w:rFonts w:hAnsi="宋体"/>
                <w:b/>
                <w:szCs w:val="21"/>
              </w:rPr>
            </w:pPr>
            <w:r>
              <w:rPr>
                <w:rFonts w:hAnsi="宋体" w:hint="eastAsia"/>
                <w:b/>
                <w:color w:val="000000"/>
                <w:szCs w:val="21"/>
              </w:rPr>
              <w:t>版本</w:t>
            </w:r>
          </w:p>
        </w:tc>
        <w:tc>
          <w:tcPr>
            <w:tcW w:w="1234" w:type="dxa"/>
            <w:shd w:val="clear" w:color="auto" w:fill="D9D9D9"/>
            <w:vAlign w:val="center"/>
          </w:tcPr>
          <w:p w14:paraId="4635D55F" w14:textId="77777777" w:rsidR="00146C9C" w:rsidRDefault="00146C9C" w:rsidP="007B3AAB">
            <w:pPr>
              <w:jc w:val="center"/>
              <w:rPr>
                <w:rFonts w:hAnsi="宋体"/>
                <w:b/>
                <w:bCs/>
                <w:szCs w:val="21"/>
              </w:rPr>
            </w:pPr>
            <w:r>
              <w:rPr>
                <w:rFonts w:hAnsi="宋体" w:hint="eastAsia"/>
                <w:b/>
                <w:szCs w:val="21"/>
              </w:rPr>
              <w:t>修订日期</w:t>
            </w:r>
          </w:p>
        </w:tc>
        <w:tc>
          <w:tcPr>
            <w:tcW w:w="810" w:type="dxa"/>
            <w:tcBorders>
              <w:right w:val="single" w:sz="4" w:space="0" w:color="auto"/>
            </w:tcBorders>
            <w:shd w:val="clear" w:color="auto" w:fill="D9D9D9"/>
            <w:vAlign w:val="center"/>
          </w:tcPr>
          <w:p w14:paraId="1A4770C2" w14:textId="77777777" w:rsidR="00146C9C" w:rsidRDefault="00146C9C" w:rsidP="007B3AAB">
            <w:pPr>
              <w:jc w:val="center"/>
              <w:rPr>
                <w:rFonts w:hAnsi="宋体"/>
                <w:b/>
                <w:szCs w:val="21"/>
              </w:rPr>
            </w:pPr>
            <w:r>
              <w:rPr>
                <w:rFonts w:hAnsi="宋体" w:hint="eastAsia"/>
                <w:b/>
                <w:szCs w:val="21"/>
              </w:rPr>
              <w:t>修订人</w:t>
            </w:r>
          </w:p>
        </w:tc>
        <w:tc>
          <w:tcPr>
            <w:tcW w:w="1604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41BD94C0" w14:textId="77777777" w:rsidR="00146C9C" w:rsidRDefault="00146C9C" w:rsidP="007B3AAB">
            <w:pPr>
              <w:jc w:val="center"/>
              <w:rPr>
                <w:rFonts w:hAnsi="宋体"/>
                <w:b/>
                <w:bCs/>
                <w:szCs w:val="21"/>
              </w:rPr>
            </w:pPr>
            <w:r>
              <w:rPr>
                <w:rFonts w:hAnsi="宋体" w:hint="eastAsia"/>
                <w:b/>
                <w:szCs w:val="21"/>
              </w:rPr>
              <w:t>修订</w:t>
            </w:r>
            <w:r>
              <w:rPr>
                <w:rFonts w:hAnsi="宋体" w:hint="eastAsia"/>
                <w:b/>
                <w:color w:val="000000"/>
                <w:szCs w:val="21"/>
              </w:rPr>
              <w:t>说明</w:t>
            </w: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1004E29" w14:textId="77777777" w:rsidR="00146C9C" w:rsidRDefault="00146C9C" w:rsidP="007B3AAB">
            <w:pPr>
              <w:jc w:val="center"/>
              <w:rPr>
                <w:rFonts w:hAnsi="宋体"/>
                <w:b/>
                <w:bCs/>
                <w:szCs w:val="21"/>
              </w:rPr>
            </w:pPr>
            <w:r>
              <w:rPr>
                <w:rFonts w:hAnsi="宋体" w:hint="eastAsia"/>
                <w:b/>
                <w:color w:val="000000"/>
                <w:szCs w:val="21"/>
              </w:rPr>
              <w:t>修订状态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3C34E84" w14:textId="77777777" w:rsidR="00146C9C" w:rsidRDefault="00146C9C" w:rsidP="007B3AAB">
            <w:pPr>
              <w:jc w:val="center"/>
              <w:rPr>
                <w:rFonts w:hAnsi="宋体"/>
                <w:b/>
                <w:bCs/>
                <w:szCs w:val="21"/>
              </w:rPr>
            </w:pPr>
            <w:r>
              <w:rPr>
                <w:rFonts w:hAnsi="宋体" w:hint="eastAsia"/>
                <w:b/>
                <w:bCs/>
                <w:szCs w:val="21"/>
              </w:rPr>
              <w:t>审批日期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6A7ECB5" w14:textId="77777777" w:rsidR="00146C9C" w:rsidRDefault="00146C9C" w:rsidP="007B3AAB">
            <w:pPr>
              <w:jc w:val="center"/>
              <w:rPr>
                <w:rFonts w:hAnsi="宋体"/>
                <w:b/>
                <w:bCs/>
                <w:szCs w:val="21"/>
              </w:rPr>
            </w:pPr>
            <w:r>
              <w:rPr>
                <w:rFonts w:hAnsi="宋体" w:hint="eastAsia"/>
                <w:b/>
                <w:bCs/>
                <w:szCs w:val="21"/>
              </w:rPr>
              <w:t>审核</w:t>
            </w:r>
            <w:r>
              <w:rPr>
                <w:rFonts w:hAnsi="宋体" w:hint="eastAsia"/>
                <w:b/>
                <w:szCs w:val="21"/>
              </w:rPr>
              <w:t>人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shd w:val="clear" w:color="auto" w:fill="D9D9D9"/>
            <w:vAlign w:val="center"/>
          </w:tcPr>
          <w:p w14:paraId="43308B8F" w14:textId="77777777" w:rsidR="00146C9C" w:rsidRDefault="00146C9C" w:rsidP="007B3AAB">
            <w:pPr>
              <w:jc w:val="center"/>
              <w:rPr>
                <w:rFonts w:hAnsi="宋体"/>
                <w:b/>
                <w:szCs w:val="21"/>
              </w:rPr>
            </w:pPr>
            <w:r>
              <w:rPr>
                <w:rFonts w:hAnsi="宋体" w:hint="eastAsia"/>
                <w:b/>
                <w:bCs/>
                <w:szCs w:val="21"/>
              </w:rPr>
              <w:t>批准</w:t>
            </w:r>
            <w:r>
              <w:rPr>
                <w:rFonts w:hAnsi="宋体" w:hint="eastAsia"/>
                <w:b/>
                <w:szCs w:val="21"/>
              </w:rPr>
              <w:t>人</w:t>
            </w:r>
          </w:p>
        </w:tc>
      </w:tr>
      <w:tr w:rsidR="00146C9C" w14:paraId="3AB701CF" w14:textId="77777777" w:rsidTr="007B3AAB">
        <w:trPr>
          <w:cantSplit/>
          <w:trHeight w:val="510"/>
          <w:jc w:val="center"/>
        </w:trPr>
        <w:tc>
          <w:tcPr>
            <w:tcW w:w="1435" w:type="dxa"/>
            <w:vAlign w:val="center"/>
          </w:tcPr>
          <w:p w14:paraId="593E4C8E" w14:textId="76027BE0" w:rsidR="00146C9C" w:rsidRDefault="00146C9C" w:rsidP="007B3AAB">
            <w:pPr>
              <w:jc w:val="center"/>
              <w:rPr>
                <w:rFonts w:hAnsi="宋体"/>
                <w:sz w:val="18"/>
                <w:szCs w:val="18"/>
              </w:rPr>
            </w:pPr>
            <w:r>
              <w:rPr>
                <w:rFonts w:hAnsi="宋体" w:hint="eastAsia"/>
                <w:sz w:val="15"/>
                <w:szCs w:val="18"/>
              </w:rPr>
              <w:t>0</w:t>
            </w:r>
            <w:r>
              <w:rPr>
                <w:rFonts w:hAnsi="宋体"/>
                <w:sz w:val="15"/>
                <w:szCs w:val="18"/>
              </w:rPr>
              <w:t>.1.0.</w:t>
            </w:r>
            <w:r>
              <w:rPr>
                <w:rFonts w:hAnsi="宋体"/>
                <w:sz w:val="18"/>
                <w:szCs w:val="18"/>
              </w:rPr>
              <w:t>190108_</w:t>
            </w:r>
            <w:r w:rsidR="00706F2C">
              <w:rPr>
                <w:rFonts w:hAnsi="宋体"/>
                <w:sz w:val="18"/>
                <w:szCs w:val="18"/>
              </w:rPr>
              <w:t>d</w:t>
            </w:r>
          </w:p>
        </w:tc>
        <w:tc>
          <w:tcPr>
            <w:tcW w:w="1234" w:type="dxa"/>
            <w:vAlign w:val="center"/>
          </w:tcPr>
          <w:p w14:paraId="460BC5D1" w14:textId="77777777" w:rsidR="00146C9C" w:rsidRDefault="00146C9C" w:rsidP="007B3AAB">
            <w:pPr>
              <w:jc w:val="center"/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2019-01-08</w:t>
            </w:r>
          </w:p>
        </w:tc>
        <w:tc>
          <w:tcPr>
            <w:tcW w:w="810" w:type="dxa"/>
            <w:tcBorders>
              <w:right w:val="single" w:sz="4" w:space="0" w:color="auto"/>
            </w:tcBorders>
            <w:vAlign w:val="center"/>
          </w:tcPr>
          <w:p w14:paraId="4CB0C1C9" w14:textId="0E278BD2" w:rsidR="00146C9C" w:rsidRDefault="00146C9C" w:rsidP="007B3AAB">
            <w:pPr>
              <w:jc w:val="center"/>
              <w:rPr>
                <w:rFonts w:hAnsi="宋体"/>
                <w:sz w:val="18"/>
                <w:szCs w:val="18"/>
              </w:rPr>
            </w:pPr>
            <w:proofErr w:type="gramStart"/>
            <w:r>
              <w:rPr>
                <w:rFonts w:hAnsi="宋体" w:hint="eastAsia"/>
                <w:sz w:val="18"/>
                <w:szCs w:val="18"/>
              </w:rPr>
              <w:t>刘值成</w:t>
            </w:r>
            <w:proofErr w:type="gramEnd"/>
          </w:p>
        </w:tc>
        <w:tc>
          <w:tcPr>
            <w:tcW w:w="160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4071436" w14:textId="77777777" w:rsidR="00146C9C" w:rsidRDefault="00146C9C" w:rsidP="007B3AAB">
            <w:pPr>
              <w:jc w:val="center"/>
              <w:rPr>
                <w:rFonts w:hAnsi="宋体"/>
                <w:sz w:val="18"/>
                <w:szCs w:val="18"/>
              </w:rPr>
            </w:pPr>
            <w:r>
              <w:rPr>
                <w:rFonts w:hAnsi="宋体" w:hint="eastAsia"/>
                <w:sz w:val="18"/>
                <w:szCs w:val="18"/>
              </w:rPr>
              <w:t>首次创建</w:t>
            </w: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E9F2D71" w14:textId="77777777" w:rsidR="00146C9C" w:rsidRDefault="00146C9C" w:rsidP="007B3AAB">
            <w:pPr>
              <w:jc w:val="center"/>
              <w:rPr>
                <w:rFonts w:hAnsi="宋体"/>
                <w:sz w:val="18"/>
                <w:szCs w:val="18"/>
              </w:rPr>
            </w:pPr>
            <w:r>
              <w:rPr>
                <w:rFonts w:hAnsi="宋体" w:hint="eastAsia"/>
                <w:sz w:val="18"/>
                <w:szCs w:val="18"/>
              </w:rPr>
              <w:t>S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B9F0904" w14:textId="77777777" w:rsidR="00146C9C" w:rsidRDefault="00146C9C" w:rsidP="007B3AAB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F29A46F" w14:textId="77777777" w:rsidR="00146C9C" w:rsidRDefault="00146C9C" w:rsidP="007B3AAB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14:paraId="2B962931" w14:textId="77777777" w:rsidR="00146C9C" w:rsidRDefault="00146C9C" w:rsidP="007B3AAB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</w:tr>
      <w:tr w:rsidR="00146C9C" w14:paraId="271E3C68" w14:textId="77777777" w:rsidTr="007B3AAB">
        <w:trPr>
          <w:cantSplit/>
          <w:trHeight w:val="510"/>
          <w:jc w:val="center"/>
        </w:trPr>
        <w:tc>
          <w:tcPr>
            <w:tcW w:w="1435" w:type="dxa"/>
            <w:vAlign w:val="center"/>
          </w:tcPr>
          <w:p w14:paraId="19CD4735" w14:textId="48079CCB" w:rsidR="00146C9C" w:rsidRDefault="00E57920" w:rsidP="007B3AAB">
            <w:pPr>
              <w:jc w:val="center"/>
              <w:rPr>
                <w:rFonts w:hAnsi="宋体"/>
                <w:sz w:val="15"/>
                <w:szCs w:val="18"/>
              </w:rPr>
            </w:pPr>
            <w:r>
              <w:rPr>
                <w:rFonts w:hAnsi="宋体" w:hint="eastAsia"/>
                <w:sz w:val="15"/>
                <w:szCs w:val="18"/>
              </w:rPr>
              <w:t>0</w:t>
            </w:r>
            <w:r w:rsidR="00706F2C">
              <w:rPr>
                <w:rFonts w:hAnsi="宋体" w:hint="eastAsia"/>
                <w:sz w:val="15"/>
                <w:szCs w:val="18"/>
              </w:rPr>
              <w:t>.1.0.190110_</w:t>
            </w:r>
            <w:r w:rsidR="00706F2C">
              <w:rPr>
                <w:rFonts w:hAnsi="宋体"/>
                <w:sz w:val="15"/>
                <w:szCs w:val="18"/>
              </w:rPr>
              <w:t>d</w:t>
            </w:r>
          </w:p>
        </w:tc>
        <w:tc>
          <w:tcPr>
            <w:tcW w:w="1234" w:type="dxa"/>
            <w:vAlign w:val="center"/>
          </w:tcPr>
          <w:p w14:paraId="73316A08" w14:textId="0C161954" w:rsidR="00146C9C" w:rsidRDefault="00706F2C" w:rsidP="007B3AAB">
            <w:pPr>
              <w:jc w:val="center"/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2019-01-</w:t>
            </w:r>
            <w:r>
              <w:rPr>
                <w:rFonts w:hAnsi="宋体"/>
                <w:sz w:val="18"/>
                <w:szCs w:val="18"/>
              </w:rPr>
              <w:t>10</w:t>
            </w:r>
          </w:p>
        </w:tc>
        <w:tc>
          <w:tcPr>
            <w:tcW w:w="810" w:type="dxa"/>
            <w:tcBorders>
              <w:right w:val="single" w:sz="4" w:space="0" w:color="auto"/>
            </w:tcBorders>
            <w:vAlign w:val="center"/>
          </w:tcPr>
          <w:p w14:paraId="49BDB46F" w14:textId="4FBA88BB" w:rsidR="00146C9C" w:rsidRDefault="00706F2C" w:rsidP="007B3AAB">
            <w:pPr>
              <w:jc w:val="center"/>
              <w:rPr>
                <w:rFonts w:hAnsi="宋体"/>
                <w:sz w:val="18"/>
                <w:szCs w:val="18"/>
              </w:rPr>
            </w:pPr>
            <w:r>
              <w:rPr>
                <w:rFonts w:hAnsi="宋体" w:hint="eastAsia"/>
                <w:sz w:val="18"/>
                <w:szCs w:val="18"/>
              </w:rPr>
              <w:t>陈铉文</w:t>
            </w:r>
          </w:p>
        </w:tc>
        <w:tc>
          <w:tcPr>
            <w:tcW w:w="160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DBFE629" w14:textId="2735FE96" w:rsidR="00146C9C" w:rsidRDefault="00706F2C" w:rsidP="007B3AAB">
            <w:pPr>
              <w:jc w:val="center"/>
              <w:rPr>
                <w:rFonts w:hAnsi="宋体"/>
                <w:sz w:val="18"/>
                <w:szCs w:val="18"/>
              </w:rPr>
            </w:pPr>
            <w:r>
              <w:rPr>
                <w:rFonts w:hAnsi="宋体" w:hint="eastAsia"/>
                <w:sz w:val="18"/>
                <w:szCs w:val="18"/>
              </w:rPr>
              <w:t>修改变更标识</w:t>
            </w: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5ED7296" w14:textId="01A68E77" w:rsidR="00146C9C" w:rsidRDefault="00706F2C" w:rsidP="007B3AAB">
            <w:pPr>
              <w:jc w:val="center"/>
              <w:rPr>
                <w:rFonts w:hAnsi="宋体"/>
                <w:sz w:val="18"/>
                <w:szCs w:val="18"/>
              </w:rPr>
            </w:pPr>
            <w:r>
              <w:rPr>
                <w:rFonts w:hAnsi="宋体" w:hint="eastAsia"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151A71A" w14:textId="77777777" w:rsidR="00146C9C" w:rsidRDefault="00146C9C" w:rsidP="007B3AAB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4847CA4" w14:textId="77777777" w:rsidR="00146C9C" w:rsidRDefault="00146C9C" w:rsidP="007B3AAB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14:paraId="29AE8482" w14:textId="77777777" w:rsidR="00146C9C" w:rsidRDefault="00146C9C" w:rsidP="007B3AAB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</w:tr>
      <w:tr w:rsidR="00146C9C" w14:paraId="1AC92CC1" w14:textId="77777777" w:rsidTr="007B3AAB">
        <w:trPr>
          <w:cantSplit/>
          <w:trHeight w:val="510"/>
          <w:jc w:val="center"/>
        </w:trPr>
        <w:tc>
          <w:tcPr>
            <w:tcW w:w="1435" w:type="dxa"/>
            <w:vAlign w:val="center"/>
          </w:tcPr>
          <w:p w14:paraId="4E0018B4" w14:textId="77777777" w:rsidR="00146C9C" w:rsidRDefault="00146C9C" w:rsidP="007B3AAB">
            <w:pPr>
              <w:rPr>
                <w:rFonts w:hAnsi="宋体"/>
                <w:sz w:val="18"/>
                <w:szCs w:val="18"/>
              </w:rPr>
            </w:pPr>
          </w:p>
        </w:tc>
        <w:tc>
          <w:tcPr>
            <w:tcW w:w="1234" w:type="dxa"/>
            <w:vAlign w:val="center"/>
          </w:tcPr>
          <w:p w14:paraId="74C090B2" w14:textId="77777777" w:rsidR="00146C9C" w:rsidRDefault="00146C9C" w:rsidP="007B3AAB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810" w:type="dxa"/>
            <w:tcBorders>
              <w:right w:val="single" w:sz="4" w:space="0" w:color="auto"/>
            </w:tcBorders>
            <w:vAlign w:val="center"/>
          </w:tcPr>
          <w:p w14:paraId="1A7BFEAB" w14:textId="77777777" w:rsidR="00146C9C" w:rsidRDefault="00146C9C" w:rsidP="007B3AAB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160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1E59F4B" w14:textId="77777777" w:rsidR="00146C9C" w:rsidRDefault="00146C9C" w:rsidP="007B3AAB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11CCA6E" w14:textId="77777777" w:rsidR="00146C9C" w:rsidRDefault="00146C9C" w:rsidP="007B3AAB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88E8AB1" w14:textId="77777777" w:rsidR="00146C9C" w:rsidRDefault="00146C9C" w:rsidP="007B3AAB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F6B9301" w14:textId="77777777" w:rsidR="00146C9C" w:rsidRDefault="00146C9C" w:rsidP="007B3AAB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14:paraId="7CF33F1D" w14:textId="77777777" w:rsidR="00146C9C" w:rsidRDefault="00146C9C" w:rsidP="007B3AAB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</w:tr>
      <w:tr w:rsidR="00146C9C" w14:paraId="22E9B276" w14:textId="77777777" w:rsidTr="007B3AAB">
        <w:trPr>
          <w:cantSplit/>
          <w:trHeight w:val="510"/>
          <w:jc w:val="center"/>
        </w:trPr>
        <w:tc>
          <w:tcPr>
            <w:tcW w:w="1435" w:type="dxa"/>
            <w:vAlign w:val="center"/>
          </w:tcPr>
          <w:p w14:paraId="32C6AD46" w14:textId="77777777" w:rsidR="00146C9C" w:rsidRDefault="00146C9C" w:rsidP="007B3AAB">
            <w:pPr>
              <w:rPr>
                <w:rFonts w:hAnsi="宋体"/>
                <w:sz w:val="18"/>
                <w:szCs w:val="18"/>
              </w:rPr>
            </w:pPr>
          </w:p>
        </w:tc>
        <w:tc>
          <w:tcPr>
            <w:tcW w:w="1234" w:type="dxa"/>
            <w:vAlign w:val="center"/>
          </w:tcPr>
          <w:p w14:paraId="0AF22303" w14:textId="77777777" w:rsidR="00146C9C" w:rsidRDefault="00146C9C" w:rsidP="007B3AAB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810" w:type="dxa"/>
            <w:tcBorders>
              <w:right w:val="single" w:sz="4" w:space="0" w:color="auto"/>
            </w:tcBorders>
            <w:vAlign w:val="center"/>
          </w:tcPr>
          <w:p w14:paraId="0635CFA2" w14:textId="77777777" w:rsidR="00146C9C" w:rsidRDefault="00146C9C" w:rsidP="007B3AAB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160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96B2D67" w14:textId="77777777" w:rsidR="00146C9C" w:rsidRDefault="00146C9C" w:rsidP="007B3AAB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FB9A10E" w14:textId="77777777" w:rsidR="00146C9C" w:rsidRDefault="00146C9C" w:rsidP="007B3AAB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F6491B9" w14:textId="77777777" w:rsidR="00146C9C" w:rsidRDefault="00146C9C" w:rsidP="007B3AAB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0370E98" w14:textId="77777777" w:rsidR="00146C9C" w:rsidRDefault="00146C9C" w:rsidP="007B3AAB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14:paraId="7B37B362" w14:textId="77777777" w:rsidR="00146C9C" w:rsidRDefault="00146C9C" w:rsidP="007B3AAB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</w:tr>
      <w:tr w:rsidR="00146C9C" w14:paraId="4AB4595B" w14:textId="77777777" w:rsidTr="007B3AAB">
        <w:trPr>
          <w:cantSplit/>
          <w:trHeight w:val="510"/>
          <w:jc w:val="center"/>
        </w:trPr>
        <w:tc>
          <w:tcPr>
            <w:tcW w:w="1435" w:type="dxa"/>
            <w:vAlign w:val="center"/>
          </w:tcPr>
          <w:p w14:paraId="7A701615" w14:textId="77777777" w:rsidR="00146C9C" w:rsidRDefault="00146C9C" w:rsidP="007B3AAB">
            <w:pPr>
              <w:rPr>
                <w:rFonts w:hAnsi="宋体"/>
                <w:sz w:val="18"/>
                <w:szCs w:val="18"/>
              </w:rPr>
            </w:pPr>
          </w:p>
        </w:tc>
        <w:tc>
          <w:tcPr>
            <w:tcW w:w="1234" w:type="dxa"/>
            <w:vAlign w:val="center"/>
          </w:tcPr>
          <w:p w14:paraId="390C0CD4" w14:textId="77777777" w:rsidR="00146C9C" w:rsidRDefault="00146C9C" w:rsidP="007B3AAB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810" w:type="dxa"/>
            <w:tcBorders>
              <w:right w:val="single" w:sz="4" w:space="0" w:color="auto"/>
            </w:tcBorders>
            <w:vAlign w:val="center"/>
          </w:tcPr>
          <w:p w14:paraId="1E54FBC2" w14:textId="77777777" w:rsidR="00146C9C" w:rsidRDefault="00146C9C" w:rsidP="007B3AAB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160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D4AF3AE" w14:textId="77777777" w:rsidR="00146C9C" w:rsidRDefault="00146C9C" w:rsidP="007B3AAB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F732882" w14:textId="77777777" w:rsidR="00146C9C" w:rsidRDefault="00146C9C" w:rsidP="007B3AAB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FE5FC4F" w14:textId="77777777" w:rsidR="00146C9C" w:rsidRDefault="00146C9C" w:rsidP="007B3AAB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50D50EB" w14:textId="77777777" w:rsidR="00146C9C" w:rsidRDefault="00146C9C" w:rsidP="007B3AAB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14:paraId="5AE628B4" w14:textId="77777777" w:rsidR="00146C9C" w:rsidRDefault="00146C9C" w:rsidP="007B3AAB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</w:tr>
    </w:tbl>
    <w:p w14:paraId="03D4DB58" w14:textId="77777777" w:rsidR="00146C9C" w:rsidRDefault="00146C9C" w:rsidP="00146C9C">
      <w:pPr>
        <w:rPr>
          <w:rFonts w:hAnsi="宋体"/>
          <w:b/>
        </w:rPr>
      </w:pPr>
      <w:r>
        <w:rPr>
          <w:rFonts w:hAnsi="宋体" w:hint="eastAsia"/>
          <w:b/>
          <w:color w:val="000000"/>
        </w:rPr>
        <w:t>修订</w:t>
      </w:r>
      <w:r>
        <w:rPr>
          <w:rFonts w:hAnsi="宋体" w:hint="eastAsia"/>
          <w:b/>
        </w:rPr>
        <w:t>状态：S--首次编写，A--增加，M--修改，D--删除；</w:t>
      </w:r>
    </w:p>
    <w:p w14:paraId="17EF65EF" w14:textId="77777777" w:rsidR="00146C9C" w:rsidRDefault="00146C9C" w:rsidP="00146C9C">
      <w:pPr>
        <w:jc w:val="left"/>
        <w:rPr>
          <w:rFonts w:hAnsi="宋体"/>
          <w:b/>
        </w:rPr>
      </w:pPr>
      <w:r>
        <w:rPr>
          <w:rFonts w:hAnsi="宋体" w:hint="eastAsia"/>
          <w:b/>
        </w:rPr>
        <w:t>日期格式：</w:t>
      </w:r>
      <w:r>
        <w:rPr>
          <w:rFonts w:hAnsi="宋体"/>
          <w:b/>
        </w:rPr>
        <w:t>YYYY-MM-DD</w:t>
      </w:r>
      <w:r>
        <w:rPr>
          <w:rFonts w:hAnsi="宋体" w:hint="eastAsia"/>
          <w:b/>
        </w:rPr>
        <w:t>。</w:t>
      </w:r>
    </w:p>
    <w:p w14:paraId="562646AF" w14:textId="77777777" w:rsidR="00146C9C" w:rsidRDefault="00146C9C" w:rsidP="00146C9C"/>
    <w:p w14:paraId="6DA52C47" w14:textId="087231AE" w:rsidR="00146C9C" w:rsidRDefault="00146C9C">
      <w:pPr>
        <w:widowControl/>
        <w:jc w:val="left"/>
        <w:rPr>
          <w:b/>
          <w:sz w:val="56"/>
        </w:rPr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70090875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37D6E98" w14:textId="2A302AB9" w:rsidR="00C15210" w:rsidRDefault="00C15210">
          <w:pPr>
            <w:pStyle w:val="TOC"/>
          </w:pPr>
          <w:r>
            <w:rPr>
              <w:lang w:val="zh-CN"/>
            </w:rPr>
            <w:t>目录</w:t>
          </w:r>
        </w:p>
        <w:p w14:paraId="004060B5" w14:textId="3B514582" w:rsidR="00857AEE" w:rsidRDefault="00C1521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34744272" w:history="1">
            <w:r w:rsidR="00857AEE" w:rsidRPr="002A5FDC">
              <w:rPr>
                <w:rStyle w:val="a8"/>
                <w:noProof/>
              </w:rPr>
              <w:t>1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引言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72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1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40CA9F73" w14:textId="6C07814E" w:rsidR="00857AEE" w:rsidRDefault="007B3AA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744273" w:history="1">
            <w:r w:rsidR="00857AEE" w:rsidRPr="002A5FDC">
              <w:rPr>
                <w:rStyle w:val="a8"/>
                <w:noProof/>
              </w:rPr>
              <w:t>1.1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目的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73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1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3853D240" w14:textId="26D5FFF1" w:rsidR="00857AEE" w:rsidRDefault="007B3AA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744274" w:history="1">
            <w:r w:rsidR="00857AEE" w:rsidRPr="002A5FDC">
              <w:rPr>
                <w:rStyle w:val="a8"/>
                <w:noProof/>
              </w:rPr>
              <w:t>1.2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术语，定义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74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1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02B5B074" w14:textId="5A6108BB" w:rsidR="00857AEE" w:rsidRDefault="007B3AAB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4744275" w:history="1">
            <w:r w:rsidR="00857AEE" w:rsidRPr="002A5FDC">
              <w:rPr>
                <w:rStyle w:val="a8"/>
                <w:noProof/>
              </w:rPr>
              <w:t>2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角色与职责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75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2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0F3F0565" w14:textId="1151B81C" w:rsidR="00857AEE" w:rsidRDefault="007B3AA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744276" w:history="1">
            <w:r w:rsidR="00857AEE" w:rsidRPr="002A5FDC">
              <w:rPr>
                <w:rStyle w:val="a8"/>
                <w:noProof/>
              </w:rPr>
              <w:t>2.1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项目经理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76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2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7FBEB075" w14:textId="44AF6360" w:rsidR="00857AEE" w:rsidRDefault="007B3AA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744277" w:history="1">
            <w:r w:rsidR="00857AEE" w:rsidRPr="002A5FDC">
              <w:rPr>
                <w:rStyle w:val="a8"/>
                <w:noProof/>
              </w:rPr>
              <w:t>2.2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配置管理员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77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2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51847542" w14:textId="6E3DDE91" w:rsidR="00857AEE" w:rsidRDefault="007B3AA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744278" w:history="1">
            <w:r w:rsidR="00857AEE" w:rsidRPr="002A5FDC">
              <w:rPr>
                <w:rStyle w:val="a8"/>
                <w:noProof/>
              </w:rPr>
              <w:t>2.3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验证者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78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2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61934F73" w14:textId="0AB1B966" w:rsidR="00857AEE" w:rsidRDefault="007B3AA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744279" w:history="1">
            <w:r w:rsidR="00857AEE" w:rsidRPr="002A5FDC">
              <w:rPr>
                <w:rStyle w:val="a8"/>
                <w:noProof/>
              </w:rPr>
              <w:t>2.4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CCB主席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79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2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6B5BCCE3" w14:textId="6560AF90" w:rsidR="00857AEE" w:rsidRDefault="007B3AA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744280" w:history="1">
            <w:r w:rsidR="00857AEE" w:rsidRPr="002A5FDC">
              <w:rPr>
                <w:rStyle w:val="a8"/>
                <w:noProof/>
              </w:rPr>
              <w:t>2.5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请求接收者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80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2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3BCFFFB3" w14:textId="0EACECCC" w:rsidR="00857AEE" w:rsidRDefault="007B3AA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744281" w:history="1">
            <w:r w:rsidR="00857AEE" w:rsidRPr="002A5FDC">
              <w:rPr>
                <w:rStyle w:val="a8"/>
                <w:noProof/>
              </w:rPr>
              <w:t>2.6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评估人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81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2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35914AC6" w14:textId="2D0F6313" w:rsidR="00857AEE" w:rsidRDefault="007B3AA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744282" w:history="1">
            <w:r w:rsidR="00857AEE" w:rsidRPr="002A5FDC">
              <w:rPr>
                <w:rStyle w:val="a8"/>
                <w:noProof/>
              </w:rPr>
              <w:t>2.7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修改者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82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2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21EE521E" w14:textId="5D2D9464" w:rsidR="00857AEE" w:rsidRDefault="007B3AA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744283" w:history="1">
            <w:r w:rsidR="00857AEE" w:rsidRPr="002A5FDC">
              <w:rPr>
                <w:rStyle w:val="a8"/>
                <w:noProof/>
              </w:rPr>
              <w:t>2.8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提交者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83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2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4ED1079D" w14:textId="37C1E3F9" w:rsidR="00857AEE" w:rsidRDefault="007B3AAB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4744284" w:history="1">
            <w:r w:rsidR="00857AEE" w:rsidRPr="002A5FDC">
              <w:rPr>
                <w:rStyle w:val="a8"/>
                <w:noProof/>
              </w:rPr>
              <w:t>3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变更请求流程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84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3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441DED26" w14:textId="0D480C22" w:rsidR="00857AEE" w:rsidRDefault="007B3AAB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4744285" w:history="1">
            <w:r w:rsidR="00857AEE" w:rsidRPr="002A5FDC">
              <w:rPr>
                <w:rStyle w:val="a8"/>
                <w:noProof/>
              </w:rPr>
              <w:t>4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变更请求申请表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85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3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4B1F9FD9" w14:textId="2DDA2400" w:rsidR="00857AEE" w:rsidRDefault="007B3AAB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4744286" w:history="1">
            <w:r w:rsidR="00857AEE" w:rsidRPr="002A5FDC">
              <w:rPr>
                <w:rStyle w:val="a8"/>
                <w:noProof/>
              </w:rPr>
              <w:t>5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准入标准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86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3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174427E5" w14:textId="380613EA" w:rsidR="00857AEE" w:rsidRDefault="007B3AAB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4744287" w:history="1">
            <w:r w:rsidR="00857AEE" w:rsidRPr="002A5FDC">
              <w:rPr>
                <w:rStyle w:val="a8"/>
                <w:noProof/>
              </w:rPr>
              <w:t>6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任务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87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4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2CBB2A6C" w14:textId="22276D40" w:rsidR="00857AEE" w:rsidRDefault="007B3AA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744288" w:history="1">
            <w:r w:rsidR="00857AEE" w:rsidRPr="002A5FDC">
              <w:rPr>
                <w:rStyle w:val="a8"/>
                <w:noProof/>
              </w:rPr>
              <w:t>6.1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评估变更请求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88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4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23574DD9" w14:textId="3E7C78C6" w:rsidR="00857AEE" w:rsidRDefault="007B3AA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744289" w:history="1">
            <w:r w:rsidR="00857AEE" w:rsidRPr="002A5FDC">
              <w:rPr>
                <w:rStyle w:val="a8"/>
                <w:noProof/>
              </w:rPr>
              <w:t>6.2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决定变更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89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21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675244C9" w14:textId="3F072CCE" w:rsidR="00857AEE" w:rsidRDefault="007B3AA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744290" w:history="1">
            <w:r w:rsidR="00857AEE" w:rsidRPr="002A5FDC">
              <w:rPr>
                <w:rStyle w:val="a8"/>
                <w:noProof/>
              </w:rPr>
              <w:t>6.3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拒绝变更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90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21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5A25D3BF" w14:textId="0A1369F4" w:rsidR="00857AEE" w:rsidRDefault="007B3AAB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744291" w:history="1">
            <w:r w:rsidR="00857AEE" w:rsidRPr="002A5FDC">
              <w:rPr>
                <w:rStyle w:val="a8"/>
                <w:noProof/>
              </w:rPr>
              <w:t>6.4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验证变更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91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21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78392278" w14:textId="6145D4B6" w:rsidR="00857AEE" w:rsidRDefault="007B3AAB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4744292" w:history="1">
            <w:r w:rsidR="00857AEE" w:rsidRPr="002A5FDC">
              <w:rPr>
                <w:rStyle w:val="a8"/>
                <w:noProof/>
              </w:rPr>
              <w:t>7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退出标准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92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21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1E088F6B" w14:textId="744117F1" w:rsidR="00C15210" w:rsidRDefault="00C15210">
          <w:r>
            <w:rPr>
              <w:b/>
              <w:bCs/>
              <w:lang w:val="zh-CN"/>
            </w:rPr>
            <w:fldChar w:fldCharType="end"/>
          </w:r>
        </w:p>
      </w:sdtContent>
    </w:sdt>
    <w:p w14:paraId="71B42380" w14:textId="77777777" w:rsidR="00C15210" w:rsidRPr="00CE70AF" w:rsidRDefault="00C15210" w:rsidP="00CE70AF">
      <w:pPr>
        <w:jc w:val="center"/>
        <w:rPr>
          <w:b/>
        </w:rPr>
      </w:pPr>
    </w:p>
    <w:p w14:paraId="35FE3510" w14:textId="77777777" w:rsidR="00E51EAE" w:rsidRDefault="00E51EAE">
      <w:pPr>
        <w:widowControl/>
        <w:jc w:val="left"/>
        <w:rPr>
          <w:b/>
          <w:kern w:val="44"/>
          <w:sz w:val="40"/>
          <w:szCs w:val="44"/>
        </w:rPr>
      </w:pPr>
      <w:bookmarkStart w:id="21" w:name="_Toc8937"/>
      <w:bookmarkStart w:id="22" w:name="_Toc29796"/>
      <w:bookmarkStart w:id="23" w:name="_Toc534744272"/>
      <w:r>
        <w:rPr>
          <w:sz w:val="40"/>
          <w:szCs w:val="44"/>
        </w:rPr>
        <w:br w:type="page"/>
      </w:r>
    </w:p>
    <w:p w14:paraId="369700D9" w14:textId="1FE88334" w:rsidR="007277E7" w:rsidRDefault="007277E7" w:rsidP="00E51EAE">
      <w:pPr>
        <w:pStyle w:val="1"/>
        <w:numPr>
          <w:ilvl w:val="0"/>
          <w:numId w:val="12"/>
        </w:numPr>
        <w:rPr>
          <w:sz w:val="40"/>
          <w:szCs w:val="44"/>
        </w:rPr>
      </w:pPr>
      <w:r>
        <w:rPr>
          <w:rFonts w:hint="eastAsia"/>
          <w:sz w:val="40"/>
          <w:szCs w:val="44"/>
        </w:rPr>
        <w:lastRenderedPageBreak/>
        <w:t>引言</w:t>
      </w:r>
      <w:bookmarkEnd w:id="21"/>
      <w:bookmarkEnd w:id="22"/>
      <w:bookmarkEnd w:id="23"/>
    </w:p>
    <w:p w14:paraId="2B64016A" w14:textId="77777777" w:rsidR="007277E7" w:rsidRDefault="007277E7"/>
    <w:p w14:paraId="4D54B85B" w14:textId="77777777" w:rsidR="007277E7" w:rsidRDefault="007277E7" w:rsidP="007277E7">
      <w:pPr>
        <w:pStyle w:val="2"/>
      </w:pPr>
      <w:bookmarkStart w:id="24" w:name="_Toc144024721"/>
      <w:bookmarkStart w:id="25" w:name="_Toc471065251"/>
      <w:bookmarkStart w:id="26" w:name="_Toc471065230"/>
      <w:bookmarkStart w:id="27" w:name="_Toc20214"/>
      <w:bookmarkStart w:id="28" w:name="_Toc6459"/>
      <w:bookmarkStart w:id="29" w:name="_Toc534744273"/>
      <w:r>
        <w:rPr>
          <w:rFonts w:hint="eastAsia"/>
        </w:rPr>
        <w:t>目的</w:t>
      </w:r>
      <w:bookmarkEnd w:id="24"/>
      <w:bookmarkEnd w:id="25"/>
      <w:bookmarkEnd w:id="26"/>
      <w:bookmarkEnd w:id="27"/>
      <w:bookmarkEnd w:id="28"/>
      <w:bookmarkEnd w:id="29"/>
    </w:p>
    <w:p w14:paraId="47EA9ACF" w14:textId="3D9462DF" w:rsidR="007277E7" w:rsidRPr="00857AEE" w:rsidRDefault="007277E7" w:rsidP="00857AEE">
      <w:pPr>
        <w:pStyle w:val="a0"/>
        <w:ind w:firstLine="420"/>
      </w:pPr>
      <w:r>
        <w:rPr>
          <w:rFonts w:hint="eastAsia"/>
        </w:rPr>
        <w:t>控制需求变化引起的开发、测试与需求不一致的情况，约束需求分析的完整性。</w:t>
      </w:r>
      <w:r w:rsidR="00823D30">
        <w:rPr>
          <w:rFonts w:hint="eastAsia"/>
        </w:rPr>
        <w:t>决定需求是否更改。</w:t>
      </w:r>
      <w:r>
        <w:rPr>
          <w:rFonts w:hint="eastAsia"/>
        </w:rPr>
        <w:t>保证每一次的需求变更都能有相关的记录。</w:t>
      </w:r>
    </w:p>
    <w:p w14:paraId="10FCBBC7" w14:textId="7F2232F4" w:rsidR="007277E7" w:rsidRDefault="007277E7" w:rsidP="007277E7">
      <w:pPr>
        <w:pStyle w:val="2"/>
      </w:pPr>
      <w:bookmarkStart w:id="30" w:name="_Toc534744274"/>
      <w:r>
        <w:rPr>
          <w:rFonts w:hint="eastAsia"/>
        </w:rPr>
        <w:t>术语，定义</w:t>
      </w:r>
      <w:bookmarkEnd w:id="30"/>
    </w:p>
    <w:p w14:paraId="76CFD114" w14:textId="0466BE81" w:rsidR="007277E7" w:rsidRDefault="007277E7" w:rsidP="00CE70AF">
      <w:pPr>
        <w:pStyle w:val="71"/>
        <w:jc w:val="both"/>
      </w:pPr>
    </w:p>
    <w:tbl>
      <w:tblPr>
        <w:tblW w:w="8238" w:type="dxa"/>
        <w:tblInd w:w="15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8"/>
        <w:gridCol w:w="1470"/>
        <w:gridCol w:w="5760"/>
      </w:tblGrid>
      <w:tr w:rsidR="007277E7" w14:paraId="6386B93F" w14:textId="77777777" w:rsidTr="00C15210">
        <w:trPr>
          <w:trHeight w:val="368"/>
          <w:tblHeader/>
        </w:trPr>
        <w:tc>
          <w:tcPr>
            <w:tcW w:w="1008" w:type="dxa"/>
            <w:shd w:val="clear" w:color="auto" w:fill="CCCCCC"/>
            <w:vAlign w:val="center"/>
          </w:tcPr>
          <w:p w14:paraId="1D94F696" w14:textId="77777777" w:rsidR="007277E7" w:rsidRDefault="007277E7" w:rsidP="00C15210">
            <w:pPr>
              <w:pStyle w:val="722"/>
            </w:pPr>
            <w:r>
              <w:t>术语</w:t>
            </w:r>
            <w:r>
              <w:t>/</w:t>
            </w:r>
            <w:r>
              <w:t>定义</w:t>
            </w:r>
          </w:p>
        </w:tc>
        <w:tc>
          <w:tcPr>
            <w:tcW w:w="1470" w:type="dxa"/>
            <w:shd w:val="clear" w:color="auto" w:fill="CCCCCC"/>
            <w:vAlign w:val="center"/>
          </w:tcPr>
          <w:p w14:paraId="76C497F4" w14:textId="77777777" w:rsidR="007277E7" w:rsidRDefault="007277E7" w:rsidP="00C15210">
            <w:pPr>
              <w:pStyle w:val="722"/>
            </w:pPr>
            <w:r>
              <w:t>英文对应词</w:t>
            </w:r>
          </w:p>
        </w:tc>
        <w:tc>
          <w:tcPr>
            <w:tcW w:w="5760" w:type="dxa"/>
            <w:shd w:val="clear" w:color="auto" w:fill="CCCCCC"/>
            <w:vAlign w:val="center"/>
          </w:tcPr>
          <w:p w14:paraId="6F066612" w14:textId="77777777" w:rsidR="007277E7" w:rsidRDefault="007277E7" w:rsidP="00C15210">
            <w:pPr>
              <w:pStyle w:val="722"/>
            </w:pPr>
            <w:r>
              <w:t>含义</w:t>
            </w:r>
          </w:p>
        </w:tc>
      </w:tr>
      <w:tr w:rsidR="007277E7" w14:paraId="4C1C4B1E" w14:textId="77777777" w:rsidTr="00C15210">
        <w:trPr>
          <w:trHeight w:val="173"/>
        </w:trPr>
        <w:tc>
          <w:tcPr>
            <w:tcW w:w="1008" w:type="dxa"/>
          </w:tcPr>
          <w:p w14:paraId="427D97B4" w14:textId="77777777" w:rsidR="007277E7" w:rsidRDefault="007277E7" w:rsidP="00C15210">
            <w:pPr>
              <w:pStyle w:val="73"/>
            </w:pPr>
            <w:r>
              <w:rPr>
                <w:rFonts w:hint="eastAsia"/>
              </w:rPr>
              <w:t>CCB</w:t>
            </w:r>
          </w:p>
        </w:tc>
        <w:tc>
          <w:tcPr>
            <w:tcW w:w="1470" w:type="dxa"/>
          </w:tcPr>
          <w:p w14:paraId="6731AADB" w14:textId="77777777" w:rsidR="007277E7" w:rsidRDefault="007277E7" w:rsidP="00C15210">
            <w:pPr>
              <w:pStyle w:val="73"/>
            </w:pPr>
            <w:r>
              <w:rPr>
                <w:rFonts w:hint="eastAsia"/>
              </w:rPr>
              <w:t>Change Control Board</w:t>
            </w:r>
          </w:p>
        </w:tc>
        <w:tc>
          <w:tcPr>
            <w:tcW w:w="5760" w:type="dxa"/>
            <w:vAlign w:val="center"/>
          </w:tcPr>
          <w:p w14:paraId="777484EC" w14:textId="77777777" w:rsidR="007277E7" w:rsidRDefault="007277E7" w:rsidP="00C15210">
            <w:pPr>
              <w:pStyle w:val="73"/>
            </w:pPr>
            <w:r>
              <w:rPr>
                <w:rFonts w:hint="eastAsia"/>
              </w:rPr>
              <w:t>变更控制委员会，也称技术评审委员会</w:t>
            </w:r>
          </w:p>
        </w:tc>
      </w:tr>
      <w:tr w:rsidR="007277E7" w:rsidRPr="002424A0" w14:paraId="0343F4CD" w14:textId="77777777" w:rsidTr="00C15210">
        <w:trPr>
          <w:trHeight w:val="173"/>
        </w:trPr>
        <w:tc>
          <w:tcPr>
            <w:tcW w:w="1008" w:type="dxa"/>
            <w:shd w:val="clear" w:color="auto" w:fill="auto"/>
          </w:tcPr>
          <w:p w14:paraId="747AA1A0" w14:textId="77777777" w:rsidR="007277E7" w:rsidRPr="002424A0" w:rsidRDefault="007277E7" w:rsidP="00C15210">
            <w:pPr>
              <w:pStyle w:val="73"/>
            </w:pPr>
            <w:r w:rsidRPr="002424A0">
              <w:rPr>
                <w:rFonts w:hint="eastAsia"/>
              </w:rPr>
              <w:t>基线</w:t>
            </w:r>
          </w:p>
        </w:tc>
        <w:tc>
          <w:tcPr>
            <w:tcW w:w="1470" w:type="dxa"/>
            <w:shd w:val="clear" w:color="auto" w:fill="auto"/>
          </w:tcPr>
          <w:p w14:paraId="1F976E43" w14:textId="77777777" w:rsidR="007277E7" w:rsidRPr="002424A0" w:rsidRDefault="007277E7" w:rsidP="00C15210">
            <w:pPr>
              <w:pStyle w:val="73"/>
            </w:pPr>
            <w:r>
              <w:rPr>
                <w:rFonts w:hint="eastAsia"/>
              </w:rPr>
              <w:t>Basel</w:t>
            </w:r>
            <w:r w:rsidRPr="002424A0">
              <w:rPr>
                <w:rFonts w:hint="eastAsia"/>
              </w:rPr>
              <w:t>ine</w:t>
            </w:r>
          </w:p>
        </w:tc>
        <w:tc>
          <w:tcPr>
            <w:tcW w:w="5760" w:type="dxa"/>
            <w:shd w:val="clear" w:color="auto" w:fill="auto"/>
            <w:vAlign w:val="center"/>
          </w:tcPr>
          <w:p w14:paraId="0F6DD2FD" w14:textId="77777777" w:rsidR="007277E7" w:rsidRPr="002424A0" w:rsidRDefault="007277E7" w:rsidP="00C15210">
            <w:pPr>
              <w:rPr>
                <w:rFonts w:ascii="Calibri" w:eastAsia="宋体" w:hAnsi="Calibri" w:cs="Times New Roman"/>
              </w:rPr>
            </w:pPr>
            <w:r w:rsidRPr="002424A0">
              <w:rPr>
                <w:rFonts w:eastAsia="宋体"/>
                <w:kern w:val="0"/>
              </w:rPr>
              <w:t>基线是软件文档或源码</w:t>
            </w:r>
            <w:r w:rsidRPr="002424A0">
              <w:rPr>
                <w:rFonts w:eastAsia="宋体"/>
                <w:kern w:val="0"/>
              </w:rPr>
              <w:t>(</w:t>
            </w:r>
            <w:r w:rsidRPr="002424A0">
              <w:rPr>
                <w:rFonts w:eastAsia="宋体"/>
                <w:kern w:val="0"/>
              </w:rPr>
              <w:t>或其它产出物</w:t>
            </w:r>
            <w:r w:rsidRPr="002424A0">
              <w:rPr>
                <w:rFonts w:eastAsia="宋体"/>
                <w:kern w:val="0"/>
              </w:rPr>
              <w:t>)</w:t>
            </w:r>
            <w:r w:rsidRPr="002424A0">
              <w:rPr>
                <w:rFonts w:eastAsia="宋体"/>
                <w:kern w:val="0"/>
              </w:rPr>
              <w:t>的一个稳定版本</w:t>
            </w:r>
            <w:r w:rsidRPr="002424A0">
              <w:rPr>
                <w:rFonts w:eastAsia="宋体"/>
                <w:kern w:val="0"/>
              </w:rPr>
              <w:t>,</w:t>
            </w:r>
            <w:r w:rsidRPr="002424A0">
              <w:rPr>
                <w:rFonts w:eastAsia="宋体"/>
                <w:kern w:val="0"/>
              </w:rPr>
              <w:t>它是进一步开发的基础</w:t>
            </w:r>
            <w:r w:rsidRPr="002424A0">
              <w:rPr>
                <w:rFonts w:eastAsia="宋体" w:hint="eastAsia"/>
                <w:kern w:val="0"/>
              </w:rPr>
              <w:t>，</w:t>
            </w:r>
            <w:r w:rsidRPr="002424A0">
              <w:t>基线是项目储存库中每个工件版本在特定时期的一个“快照”。它提供一个正式标准，随后的工作基于此标准，并且只有经过授权后才能变更这个标准</w:t>
            </w:r>
          </w:p>
        </w:tc>
      </w:tr>
      <w:tr w:rsidR="007277E7" w:rsidRPr="002424A0" w14:paraId="28A61ADF" w14:textId="77777777" w:rsidTr="00C15210">
        <w:trPr>
          <w:trHeight w:val="173"/>
        </w:trPr>
        <w:tc>
          <w:tcPr>
            <w:tcW w:w="1008" w:type="dxa"/>
            <w:shd w:val="clear" w:color="auto" w:fill="auto"/>
          </w:tcPr>
          <w:p w14:paraId="61131B7C" w14:textId="77777777" w:rsidR="007277E7" w:rsidRPr="002424A0" w:rsidRDefault="007277E7" w:rsidP="00C15210">
            <w:pPr>
              <w:pStyle w:val="73"/>
            </w:pPr>
            <w:r w:rsidRPr="007676A2">
              <w:rPr>
                <w:rFonts w:hint="eastAsia"/>
              </w:rPr>
              <w:t>项目干系人</w:t>
            </w:r>
          </w:p>
        </w:tc>
        <w:tc>
          <w:tcPr>
            <w:tcW w:w="1470" w:type="dxa"/>
            <w:shd w:val="clear" w:color="auto" w:fill="auto"/>
          </w:tcPr>
          <w:p w14:paraId="35125B09" w14:textId="77777777" w:rsidR="007277E7" w:rsidRPr="002424A0" w:rsidRDefault="007277E7" w:rsidP="00C15210">
            <w:pPr>
              <w:pStyle w:val="73"/>
            </w:pPr>
            <w:r w:rsidRPr="007676A2">
              <w:rPr>
                <w:rFonts w:hint="eastAsia"/>
              </w:rPr>
              <w:t>Stakeholder</w:t>
            </w:r>
          </w:p>
        </w:tc>
        <w:tc>
          <w:tcPr>
            <w:tcW w:w="5760" w:type="dxa"/>
            <w:shd w:val="clear" w:color="auto" w:fill="auto"/>
            <w:vAlign w:val="center"/>
          </w:tcPr>
          <w:p w14:paraId="1C3B43D6" w14:textId="77777777" w:rsidR="007277E7" w:rsidRPr="002424A0" w:rsidRDefault="007277E7" w:rsidP="00C15210">
            <w:pPr>
              <w:rPr>
                <w:rFonts w:eastAsia="宋体"/>
                <w:kern w:val="0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项目干系人是参与该项目工作的个体和组织，或由于项目的实施与项目的成功，其利益会直接或间接地受到正面或负面影响的个人和组织。项目管理工作组必须识别哪些个体和组织是项目的干系人，确定其需求和期望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,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然后设法满足和影响这些需求、期望以确保项目成功。每个项目的主要涉及人员有：项目经理、顾客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/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客户、执行组织、发起者。</w:t>
            </w:r>
          </w:p>
        </w:tc>
      </w:tr>
    </w:tbl>
    <w:p w14:paraId="3A464E1D" w14:textId="77777777" w:rsidR="007277E7" w:rsidRPr="007277E7" w:rsidRDefault="007277E7" w:rsidP="007277E7">
      <w:pPr>
        <w:pStyle w:val="a0"/>
        <w:ind w:firstLineChars="0" w:firstLine="0"/>
      </w:pPr>
    </w:p>
    <w:p w14:paraId="212E83D9" w14:textId="1084E471" w:rsidR="007277E7" w:rsidRDefault="007277E7"/>
    <w:p w14:paraId="029CA0AB" w14:textId="77777777" w:rsidR="007277E7" w:rsidRDefault="007277E7" w:rsidP="00E51EAE">
      <w:pPr>
        <w:pStyle w:val="1"/>
        <w:numPr>
          <w:ilvl w:val="0"/>
          <w:numId w:val="12"/>
        </w:numPr>
        <w:rPr>
          <w:sz w:val="40"/>
          <w:szCs w:val="44"/>
        </w:rPr>
      </w:pPr>
      <w:bookmarkStart w:id="31" w:name="_Toc451"/>
      <w:bookmarkStart w:id="32" w:name="_Toc7751"/>
      <w:bookmarkStart w:id="33" w:name="_Toc534744275"/>
      <w:r>
        <w:rPr>
          <w:rFonts w:hint="eastAsia"/>
          <w:sz w:val="40"/>
          <w:szCs w:val="44"/>
        </w:rPr>
        <w:t>角色与职责</w:t>
      </w:r>
      <w:bookmarkEnd w:id="31"/>
      <w:bookmarkEnd w:id="32"/>
      <w:bookmarkEnd w:id="33"/>
    </w:p>
    <w:p w14:paraId="4DCC8282" w14:textId="77777777" w:rsidR="007277E7" w:rsidRDefault="007277E7" w:rsidP="007277E7">
      <w:pPr>
        <w:pStyle w:val="2"/>
      </w:pPr>
      <w:bookmarkStart w:id="34" w:name="_Toc23910"/>
      <w:bookmarkStart w:id="35" w:name="_Toc10638"/>
      <w:bookmarkStart w:id="36" w:name="_Toc534744276"/>
      <w:r>
        <w:rPr>
          <w:rFonts w:hint="eastAsia"/>
        </w:rPr>
        <w:t>项目经理</w:t>
      </w:r>
      <w:bookmarkEnd w:id="34"/>
      <w:bookmarkEnd w:id="35"/>
      <w:bookmarkEnd w:id="36"/>
    </w:p>
    <w:p w14:paraId="39B78C85" w14:textId="77777777" w:rsidR="007277E7" w:rsidRDefault="007277E7" w:rsidP="007277E7">
      <w:pPr>
        <w:pStyle w:val="a0"/>
        <w:numPr>
          <w:ilvl w:val="0"/>
          <w:numId w:val="2"/>
        </w:numPr>
        <w:ind w:firstLine="420"/>
      </w:pPr>
      <w:r>
        <w:rPr>
          <w:rFonts w:hint="eastAsia"/>
        </w:rPr>
        <w:t>负责协调变更的需求</w:t>
      </w:r>
    </w:p>
    <w:p w14:paraId="5196AC3F" w14:textId="77777777" w:rsidR="007277E7" w:rsidRDefault="007277E7" w:rsidP="007277E7">
      <w:pPr>
        <w:pStyle w:val="a0"/>
        <w:numPr>
          <w:ilvl w:val="0"/>
          <w:numId w:val="2"/>
        </w:numPr>
        <w:ind w:firstLine="420"/>
      </w:pPr>
      <w:r>
        <w:rPr>
          <w:rFonts w:hint="eastAsia"/>
        </w:rPr>
        <w:t>负责对变更的需求部分设计的修改</w:t>
      </w:r>
    </w:p>
    <w:p w14:paraId="1C5AD63D" w14:textId="68CC9BAD" w:rsidR="007277E7" w:rsidRDefault="007277E7" w:rsidP="007277E7">
      <w:pPr>
        <w:pStyle w:val="a0"/>
        <w:numPr>
          <w:ilvl w:val="0"/>
          <w:numId w:val="2"/>
        </w:numPr>
        <w:ind w:firstLine="420"/>
      </w:pPr>
      <w:r>
        <w:rPr>
          <w:rFonts w:hint="eastAsia"/>
        </w:rPr>
        <w:t>保证项目的开发与需求的一致性。</w:t>
      </w:r>
    </w:p>
    <w:p w14:paraId="63D9A478" w14:textId="634559BE" w:rsidR="007277E7" w:rsidRDefault="007277E7" w:rsidP="007277E7">
      <w:pPr>
        <w:pStyle w:val="a0"/>
        <w:numPr>
          <w:ilvl w:val="0"/>
          <w:numId w:val="2"/>
        </w:numPr>
        <w:ind w:firstLine="420"/>
      </w:pPr>
      <w:r>
        <w:rPr>
          <w:rFonts w:hint="eastAsia"/>
        </w:rPr>
        <w:t>确定开发进度，并确定是否需要进行变更。</w:t>
      </w:r>
    </w:p>
    <w:p w14:paraId="2F878648" w14:textId="163CF1F6" w:rsidR="007277E7" w:rsidRDefault="007277E7" w:rsidP="007277E7">
      <w:pPr>
        <w:pStyle w:val="a0"/>
        <w:numPr>
          <w:ilvl w:val="0"/>
          <w:numId w:val="2"/>
        </w:numPr>
        <w:ind w:firstLine="420"/>
      </w:pPr>
      <w:r>
        <w:rPr>
          <w:rFonts w:hint="eastAsia"/>
        </w:rPr>
        <w:t>将确定更改的新需求进行任务分解并分配给相关开发人员。</w:t>
      </w:r>
    </w:p>
    <w:p w14:paraId="7D374734" w14:textId="77777777" w:rsidR="007277E7" w:rsidRDefault="007277E7" w:rsidP="007277E7">
      <w:pPr>
        <w:pStyle w:val="2"/>
      </w:pPr>
      <w:bookmarkStart w:id="37" w:name="_Toc31372"/>
      <w:bookmarkStart w:id="38" w:name="_Toc17891"/>
      <w:bookmarkStart w:id="39" w:name="_Toc534744277"/>
      <w:bookmarkStart w:id="40" w:name="_Toc144024727"/>
      <w:r>
        <w:rPr>
          <w:rFonts w:hint="eastAsia"/>
        </w:rPr>
        <w:t>配置管理员</w:t>
      </w:r>
      <w:bookmarkEnd w:id="37"/>
      <w:bookmarkEnd w:id="38"/>
      <w:bookmarkEnd w:id="39"/>
    </w:p>
    <w:p w14:paraId="4CB387EE" w14:textId="77777777" w:rsidR="007277E7" w:rsidRDefault="007277E7" w:rsidP="007277E7">
      <w:pPr>
        <w:pStyle w:val="a0"/>
        <w:numPr>
          <w:ilvl w:val="0"/>
          <w:numId w:val="3"/>
        </w:numPr>
        <w:ind w:firstLine="420"/>
      </w:pPr>
      <w:r>
        <w:rPr>
          <w:rFonts w:hint="eastAsia"/>
        </w:rPr>
        <w:t>负责更新需求文档，记录需求更改记录</w:t>
      </w:r>
    </w:p>
    <w:p w14:paraId="1E72A0FC" w14:textId="77777777" w:rsidR="007277E7" w:rsidRDefault="007277E7" w:rsidP="007277E7">
      <w:pPr>
        <w:pStyle w:val="a0"/>
        <w:numPr>
          <w:ilvl w:val="0"/>
          <w:numId w:val="3"/>
        </w:numPr>
        <w:ind w:firstLine="420"/>
      </w:pPr>
      <w:r>
        <w:rPr>
          <w:rFonts w:hint="eastAsia"/>
        </w:rPr>
        <w:t>负责需求变更信息的发布与追踪</w:t>
      </w:r>
    </w:p>
    <w:p w14:paraId="2E96B020" w14:textId="1E408364" w:rsidR="007277E7" w:rsidRDefault="00CE70AF" w:rsidP="007277E7">
      <w:pPr>
        <w:pStyle w:val="2"/>
      </w:pPr>
      <w:bookmarkStart w:id="41" w:name="_Toc534744278"/>
      <w:bookmarkEnd w:id="40"/>
      <w:r>
        <w:rPr>
          <w:rFonts w:hint="eastAsia"/>
        </w:rPr>
        <w:t>验证者</w:t>
      </w:r>
      <w:bookmarkEnd w:id="41"/>
    </w:p>
    <w:p w14:paraId="65EF8786" w14:textId="6338A43F" w:rsidR="007277E7" w:rsidRDefault="00CE70AF" w:rsidP="00CE70AF">
      <w:pPr>
        <w:pStyle w:val="a0"/>
        <w:ind w:firstLineChars="0"/>
      </w:pPr>
      <w:r>
        <w:rPr>
          <w:rFonts w:hint="eastAsia"/>
        </w:rPr>
        <w:t>验证变更是否正确实现的人</w:t>
      </w:r>
    </w:p>
    <w:p w14:paraId="312F1FF5" w14:textId="7CD1C321" w:rsidR="007277E7" w:rsidRDefault="007277E7" w:rsidP="007277E7">
      <w:pPr>
        <w:pStyle w:val="2"/>
      </w:pPr>
      <w:bookmarkStart w:id="42" w:name="_Toc8852"/>
      <w:bookmarkStart w:id="43" w:name="_Toc22281"/>
      <w:bookmarkStart w:id="44" w:name="_Toc534744279"/>
      <w:r>
        <w:rPr>
          <w:rFonts w:hint="eastAsia"/>
        </w:rPr>
        <w:t>CCB</w:t>
      </w:r>
      <w:bookmarkEnd w:id="42"/>
      <w:bookmarkEnd w:id="43"/>
      <w:r w:rsidR="00CE70AF">
        <w:rPr>
          <w:rFonts w:hint="eastAsia"/>
        </w:rPr>
        <w:t>主席</w:t>
      </w:r>
      <w:bookmarkEnd w:id="44"/>
    </w:p>
    <w:p w14:paraId="6042D935" w14:textId="26076576" w:rsidR="007277E7" w:rsidRDefault="007277E7" w:rsidP="007277E7">
      <w:pPr>
        <w:pStyle w:val="a0"/>
        <w:numPr>
          <w:ilvl w:val="0"/>
          <w:numId w:val="4"/>
        </w:numPr>
        <w:ind w:firstLine="420"/>
      </w:pPr>
      <w:r>
        <w:rPr>
          <w:rFonts w:hint="eastAsia"/>
        </w:rPr>
        <w:t>决定</w:t>
      </w:r>
      <w:proofErr w:type="gramStart"/>
      <w:r>
        <w:rPr>
          <w:rFonts w:hint="eastAsia"/>
        </w:rPr>
        <w:t>哪些已</w:t>
      </w:r>
      <w:proofErr w:type="gramEnd"/>
      <w:r>
        <w:rPr>
          <w:rFonts w:hint="eastAsia"/>
        </w:rPr>
        <w:t>提议的需求变更和新提议的特性在产品中付诸实现</w:t>
      </w:r>
      <w:r w:rsidR="00CE70AF">
        <w:rPr>
          <w:rFonts w:hint="eastAsia"/>
        </w:rPr>
        <w:t>。</w:t>
      </w:r>
    </w:p>
    <w:p w14:paraId="7F93BB5D" w14:textId="2C1468DB" w:rsidR="007277E7" w:rsidRDefault="007277E7" w:rsidP="007277E7">
      <w:pPr>
        <w:pStyle w:val="a0"/>
        <w:numPr>
          <w:ilvl w:val="0"/>
          <w:numId w:val="4"/>
        </w:numPr>
        <w:ind w:firstLine="420"/>
      </w:pPr>
      <w:r>
        <w:rPr>
          <w:rFonts w:hint="eastAsia"/>
        </w:rPr>
        <w:t>决定报告的缺陷哪些需要纠正，何时纠正</w:t>
      </w:r>
      <w:r w:rsidR="00CE70AF">
        <w:rPr>
          <w:rFonts w:hint="eastAsia"/>
        </w:rPr>
        <w:t>。</w:t>
      </w:r>
    </w:p>
    <w:p w14:paraId="6187DB50" w14:textId="1637D0FC" w:rsidR="007277E7" w:rsidRDefault="007277E7" w:rsidP="007277E7">
      <w:pPr>
        <w:pStyle w:val="a0"/>
        <w:numPr>
          <w:ilvl w:val="0"/>
          <w:numId w:val="4"/>
        </w:numPr>
        <w:ind w:firstLine="420"/>
      </w:pPr>
      <w:r>
        <w:rPr>
          <w:rFonts w:hint="eastAsia"/>
        </w:rPr>
        <w:lastRenderedPageBreak/>
        <w:t>评审和批准对项目中任何基线工作产品所做的变更。</w:t>
      </w:r>
    </w:p>
    <w:p w14:paraId="76592118" w14:textId="3D98DAF3" w:rsidR="00CE70AF" w:rsidRDefault="00CE70AF" w:rsidP="007277E7">
      <w:pPr>
        <w:pStyle w:val="a0"/>
        <w:numPr>
          <w:ilvl w:val="0"/>
          <w:numId w:val="4"/>
        </w:numPr>
        <w:ind w:firstLine="420"/>
      </w:pPr>
      <w:r>
        <w:rPr>
          <w:rFonts w:hint="eastAsia"/>
        </w:rPr>
        <w:t>针对每个变更请求确定评估人和修改人</w:t>
      </w:r>
    </w:p>
    <w:p w14:paraId="2D1ADB86" w14:textId="755E032B" w:rsidR="00CE70AF" w:rsidRDefault="00CE70AF" w:rsidP="00CE70AF">
      <w:pPr>
        <w:pStyle w:val="2"/>
      </w:pPr>
      <w:bookmarkStart w:id="45" w:name="_Toc534744280"/>
      <w:r>
        <w:rPr>
          <w:rFonts w:hint="eastAsia"/>
        </w:rPr>
        <w:t>请求接收者</w:t>
      </w:r>
      <w:bookmarkEnd w:id="45"/>
    </w:p>
    <w:p w14:paraId="49F94825" w14:textId="46C5DBD2" w:rsidR="00CE70AF" w:rsidRDefault="00CE70AF" w:rsidP="00CE70AF">
      <w:pPr>
        <w:pStyle w:val="a0"/>
        <w:numPr>
          <w:ilvl w:val="0"/>
          <w:numId w:val="6"/>
        </w:numPr>
        <w:ind w:firstLineChars="0"/>
      </w:pPr>
      <w:r>
        <w:rPr>
          <w:rFonts w:hint="eastAsia"/>
        </w:rPr>
        <w:t>最初接受新提交变更请求的人。</w:t>
      </w:r>
    </w:p>
    <w:p w14:paraId="73254E3B" w14:textId="5E3E8254" w:rsidR="00CE70AF" w:rsidRDefault="00CE70AF" w:rsidP="00CE70AF">
      <w:pPr>
        <w:pStyle w:val="2"/>
      </w:pPr>
      <w:bookmarkStart w:id="46" w:name="_Toc534744281"/>
      <w:r>
        <w:rPr>
          <w:rFonts w:hint="eastAsia"/>
        </w:rPr>
        <w:t>评估人</w:t>
      </w:r>
      <w:bookmarkEnd w:id="46"/>
    </w:p>
    <w:p w14:paraId="1F1AB572" w14:textId="4498DF48" w:rsidR="00CE70AF" w:rsidRDefault="00CE70AF" w:rsidP="00CE70AF">
      <w:pPr>
        <w:pStyle w:val="a0"/>
        <w:numPr>
          <w:ilvl w:val="0"/>
          <w:numId w:val="7"/>
        </w:numPr>
        <w:ind w:firstLineChars="0"/>
      </w:pPr>
      <w:r>
        <w:rPr>
          <w:rFonts w:hint="eastAsia"/>
        </w:rPr>
        <w:t>受</w:t>
      </w:r>
      <w:r>
        <w:t>CCB</w:t>
      </w:r>
      <w:r>
        <w:rPr>
          <w:rFonts w:hint="eastAsia"/>
        </w:rPr>
        <w:t>主席要求负责完成变更影响分析的人</w:t>
      </w:r>
    </w:p>
    <w:p w14:paraId="0A944F52" w14:textId="63C1CB61" w:rsidR="00CE70AF" w:rsidRDefault="00CE70AF" w:rsidP="00CE70AF">
      <w:pPr>
        <w:pStyle w:val="2"/>
      </w:pPr>
      <w:bookmarkStart w:id="47" w:name="_Toc534744282"/>
      <w:r>
        <w:rPr>
          <w:rFonts w:hint="eastAsia"/>
        </w:rPr>
        <w:t>修改者</w:t>
      </w:r>
      <w:bookmarkEnd w:id="47"/>
    </w:p>
    <w:p w14:paraId="22D41830" w14:textId="625DC5DA" w:rsidR="00CE70AF" w:rsidRDefault="00CE70AF" w:rsidP="00CE70AF">
      <w:pPr>
        <w:pStyle w:val="a0"/>
        <w:numPr>
          <w:ilvl w:val="0"/>
          <w:numId w:val="8"/>
        </w:numPr>
        <w:ind w:firstLineChars="0"/>
      </w:pPr>
      <w:r>
        <w:rPr>
          <w:rFonts w:hint="eastAsia"/>
        </w:rPr>
        <w:t>针对批准的变更请求，负责完成产品修改的人。</w:t>
      </w:r>
    </w:p>
    <w:p w14:paraId="73E1B3A8" w14:textId="5D2496B8" w:rsidR="00CE70AF" w:rsidRDefault="00CE70AF" w:rsidP="00CE70AF">
      <w:pPr>
        <w:pStyle w:val="2"/>
      </w:pPr>
      <w:bookmarkStart w:id="48" w:name="_Toc534744283"/>
      <w:r>
        <w:rPr>
          <w:rFonts w:hint="eastAsia"/>
        </w:rPr>
        <w:t>提交者</w:t>
      </w:r>
      <w:bookmarkEnd w:id="48"/>
    </w:p>
    <w:p w14:paraId="0A4CFE56" w14:textId="2FA65042" w:rsidR="00CE70AF" w:rsidRDefault="00CE70AF" w:rsidP="00CE70AF">
      <w:pPr>
        <w:pStyle w:val="a0"/>
        <w:numPr>
          <w:ilvl w:val="0"/>
          <w:numId w:val="9"/>
        </w:numPr>
        <w:ind w:firstLineChars="0"/>
      </w:pPr>
      <w:r>
        <w:rPr>
          <w:rFonts w:hint="eastAsia"/>
        </w:rPr>
        <w:t>提交新变更请求的人</w:t>
      </w:r>
    </w:p>
    <w:p w14:paraId="016423FE" w14:textId="79C5708E" w:rsidR="00CE70AF" w:rsidRDefault="00CE70AF" w:rsidP="00CE70AF">
      <w:pPr>
        <w:pStyle w:val="a0"/>
        <w:ind w:firstLineChars="0"/>
      </w:pPr>
    </w:p>
    <w:p w14:paraId="267BFB03" w14:textId="77777777" w:rsidR="00CE70AF" w:rsidRDefault="00CE70AF" w:rsidP="00857AEE">
      <w:pPr>
        <w:pStyle w:val="a0"/>
        <w:ind w:firstLineChars="0" w:firstLine="0"/>
      </w:pPr>
    </w:p>
    <w:p w14:paraId="0F4A24FC" w14:textId="20561866" w:rsidR="00CE70AF" w:rsidRPr="00E51EAE" w:rsidRDefault="007277E7" w:rsidP="00E51EAE">
      <w:pPr>
        <w:pStyle w:val="1"/>
        <w:rPr>
          <w:sz w:val="40"/>
          <w:szCs w:val="44"/>
        </w:rPr>
      </w:pPr>
      <w:bookmarkStart w:id="49" w:name="_Toc534744284"/>
      <w:r w:rsidRPr="00E51EAE">
        <w:rPr>
          <w:rFonts w:hint="eastAsia"/>
          <w:sz w:val="40"/>
          <w:szCs w:val="44"/>
        </w:rPr>
        <w:t>变更请求</w:t>
      </w:r>
      <w:r w:rsidR="00CE70AF" w:rsidRPr="00E51EAE">
        <w:rPr>
          <w:rFonts w:hint="eastAsia"/>
          <w:sz w:val="40"/>
          <w:szCs w:val="44"/>
        </w:rPr>
        <w:t>流程</w:t>
      </w:r>
      <w:bookmarkEnd w:id="49"/>
    </w:p>
    <w:p w14:paraId="5B046034" w14:textId="6D678E30" w:rsidR="007277E7" w:rsidRDefault="00CE70AF" w:rsidP="007277E7">
      <w:pPr>
        <w:pStyle w:val="a0"/>
        <w:ind w:firstLine="420"/>
      </w:pPr>
      <w:r>
        <w:object w:dxaOrig="12117" w:dyaOrig="14745" w14:anchorId="6A779A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55pt;height:505.9pt" o:ole="">
            <v:imagedata r:id="rId9" o:title=""/>
          </v:shape>
          <o:OLEObject Type="Embed" ProgID="Visio.Drawing.11" ShapeID="_x0000_i1025" DrawAspect="Content" ObjectID="_1608736124" r:id="rId10"/>
        </w:object>
      </w:r>
    </w:p>
    <w:p w14:paraId="38C6BAFA" w14:textId="77777777" w:rsidR="00CE70AF" w:rsidRPr="007277E7" w:rsidRDefault="00CE70AF" w:rsidP="007277E7">
      <w:pPr>
        <w:pStyle w:val="a0"/>
        <w:ind w:firstLine="420"/>
      </w:pPr>
    </w:p>
    <w:p w14:paraId="79BED9E0" w14:textId="77777777" w:rsidR="00E51EAE" w:rsidRDefault="00E51EAE">
      <w:pPr>
        <w:widowControl/>
        <w:jc w:val="left"/>
        <w:rPr>
          <w:b/>
          <w:kern w:val="44"/>
          <w:sz w:val="40"/>
          <w:szCs w:val="44"/>
        </w:rPr>
      </w:pPr>
      <w:bookmarkStart w:id="50" w:name="_Toc534744285"/>
      <w:r>
        <w:rPr>
          <w:sz w:val="40"/>
          <w:szCs w:val="44"/>
        </w:rPr>
        <w:br w:type="page"/>
      </w:r>
    </w:p>
    <w:p w14:paraId="6F7D851D" w14:textId="5797E87D" w:rsidR="00CE70AF" w:rsidRDefault="00CE70AF" w:rsidP="00E51EAE">
      <w:pPr>
        <w:pStyle w:val="1"/>
        <w:numPr>
          <w:ilvl w:val="0"/>
          <w:numId w:val="12"/>
        </w:numPr>
        <w:rPr>
          <w:sz w:val="40"/>
          <w:szCs w:val="44"/>
        </w:rPr>
      </w:pPr>
      <w:r>
        <w:rPr>
          <w:rFonts w:hint="eastAsia"/>
          <w:sz w:val="40"/>
          <w:szCs w:val="44"/>
        </w:rPr>
        <w:lastRenderedPageBreak/>
        <w:t>变更请求申请表</w:t>
      </w:r>
      <w:bookmarkEnd w:id="5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4"/>
        <w:gridCol w:w="2457"/>
        <w:gridCol w:w="1691"/>
        <w:gridCol w:w="2074"/>
      </w:tblGrid>
      <w:tr w:rsidR="00E51EAE" w14:paraId="579D4094" w14:textId="77777777" w:rsidTr="007B3AAB">
        <w:trPr>
          <w:trHeight w:val="520"/>
        </w:trPr>
        <w:tc>
          <w:tcPr>
            <w:tcW w:w="8296" w:type="dxa"/>
            <w:gridSpan w:val="4"/>
          </w:tcPr>
          <w:p w14:paraId="08DE6A36" w14:textId="77777777" w:rsidR="00E51EAE" w:rsidRDefault="00E51EAE" w:rsidP="007B3AAB">
            <w:pPr>
              <w:pStyle w:val="aa"/>
              <w:rPr>
                <w:rFonts w:cs="Times New Roman"/>
              </w:rPr>
            </w:pPr>
            <w:r>
              <w:rPr>
                <w:rFonts w:hint="eastAsia"/>
              </w:rPr>
              <w:t>需求变更申请表</w:t>
            </w:r>
          </w:p>
        </w:tc>
      </w:tr>
      <w:tr w:rsidR="00E51EAE" w14:paraId="747A2B34" w14:textId="77777777" w:rsidTr="007B3AAB">
        <w:tc>
          <w:tcPr>
            <w:tcW w:w="2074" w:type="dxa"/>
          </w:tcPr>
          <w:p w14:paraId="46C358FD" w14:textId="77777777" w:rsidR="00E51EAE" w:rsidRDefault="00E51EAE" w:rsidP="007B3AAB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变更编号</w:t>
            </w:r>
          </w:p>
        </w:tc>
        <w:tc>
          <w:tcPr>
            <w:tcW w:w="6222" w:type="dxa"/>
            <w:gridSpan w:val="3"/>
          </w:tcPr>
          <w:p w14:paraId="4F39B8FA" w14:textId="77777777" w:rsidR="00E51EAE" w:rsidRDefault="00E51EAE" w:rsidP="007B3AAB">
            <w:pPr>
              <w:spacing w:line="360" w:lineRule="auto"/>
              <w:rPr>
                <w:rFonts w:ascii="宋体" w:eastAsia="宋体" w:hAnsi="宋体" w:cs="Times New Roman"/>
              </w:rPr>
            </w:pPr>
            <w:r>
              <w:rPr>
                <w:rFonts w:ascii="宋体" w:eastAsia="宋体" w:hAnsi="宋体" w:cs="Times New Roman"/>
              </w:rPr>
              <w:t>UC-user-104</w:t>
            </w:r>
          </w:p>
        </w:tc>
      </w:tr>
      <w:tr w:rsidR="00E51EAE" w14:paraId="6BC1B5CB" w14:textId="77777777" w:rsidTr="007B3AAB">
        <w:tc>
          <w:tcPr>
            <w:tcW w:w="2074" w:type="dxa"/>
          </w:tcPr>
          <w:p w14:paraId="0DD868AC" w14:textId="77777777" w:rsidR="00E51EAE" w:rsidRDefault="00E51EAE" w:rsidP="007B3AAB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变更主题</w:t>
            </w:r>
          </w:p>
        </w:tc>
        <w:tc>
          <w:tcPr>
            <w:tcW w:w="6222" w:type="dxa"/>
            <w:gridSpan w:val="3"/>
          </w:tcPr>
          <w:p w14:paraId="42344ED9" w14:textId="77777777" w:rsidR="00E51EAE" w:rsidRDefault="00E51EAE" w:rsidP="007B3AAB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提供多种语言选择功能</w:t>
            </w:r>
          </w:p>
        </w:tc>
      </w:tr>
      <w:tr w:rsidR="00E51EAE" w14:paraId="715BB5DF" w14:textId="77777777" w:rsidTr="007B3AAB">
        <w:tc>
          <w:tcPr>
            <w:tcW w:w="2074" w:type="dxa"/>
          </w:tcPr>
          <w:p w14:paraId="01681A38" w14:textId="77777777" w:rsidR="00E51EAE" w:rsidRDefault="00E51EAE" w:rsidP="007B3AAB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变更类型</w:t>
            </w:r>
          </w:p>
        </w:tc>
        <w:tc>
          <w:tcPr>
            <w:tcW w:w="6222" w:type="dxa"/>
            <w:gridSpan w:val="3"/>
          </w:tcPr>
          <w:p w14:paraId="11C2985C" w14:textId="77777777" w:rsidR="00E51EAE" w:rsidRDefault="00E51EAE" w:rsidP="007B3AAB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软件需求变更</w:t>
            </w:r>
          </w:p>
        </w:tc>
      </w:tr>
      <w:tr w:rsidR="00E51EAE" w14:paraId="6E045729" w14:textId="77777777" w:rsidTr="007B3AAB">
        <w:tc>
          <w:tcPr>
            <w:tcW w:w="2074" w:type="dxa"/>
          </w:tcPr>
          <w:p w14:paraId="665D170B" w14:textId="77777777" w:rsidR="00E51EAE" w:rsidRDefault="00E51EAE" w:rsidP="007B3AAB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提交人</w:t>
            </w:r>
          </w:p>
        </w:tc>
        <w:tc>
          <w:tcPr>
            <w:tcW w:w="2457" w:type="dxa"/>
          </w:tcPr>
          <w:p w14:paraId="1C4A004D" w14:textId="77777777" w:rsidR="00E51EAE" w:rsidRDefault="00E51EAE" w:rsidP="007B3AAB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项目下达者-杨</w:t>
            </w:r>
            <w:proofErr w:type="gramStart"/>
            <w:r>
              <w:rPr>
                <w:rFonts w:ascii="宋体" w:eastAsia="宋体" w:hAnsi="宋体" w:hint="eastAsia"/>
              </w:rPr>
              <w:t>怅</w:t>
            </w:r>
            <w:proofErr w:type="gramEnd"/>
            <w:r>
              <w:rPr>
                <w:rFonts w:ascii="宋体" w:eastAsia="宋体" w:hAnsi="宋体" w:hint="eastAsia"/>
              </w:rPr>
              <w:t>老师</w:t>
            </w:r>
          </w:p>
        </w:tc>
        <w:tc>
          <w:tcPr>
            <w:tcW w:w="1691" w:type="dxa"/>
          </w:tcPr>
          <w:p w14:paraId="5DFA54C0" w14:textId="77777777" w:rsidR="00E51EAE" w:rsidRDefault="00E51EAE" w:rsidP="007B3AAB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提交日期</w:t>
            </w:r>
          </w:p>
        </w:tc>
        <w:tc>
          <w:tcPr>
            <w:tcW w:w="2074" w:type="dxa"/>
          </w:tcPr>
          <w:p w14:paraId="67922E3A" w14:textId="77777777" w:rsidR="00E51EAE" w:rsidRDefault="00E51EAE" w:rsidP="007B3AAB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9-01-06</w:t>
            </w:r>
          </w:p>
        </w:tc>
      </w:tr>
      <w:tr w:rsidR="00E51EAE" w14:paraId="20451821" w14:textId="77777777" w:rsidTr="007B3AAB">
        <w:tc>
          <w:tcPr>
            <w:tcW w:w="2074" w:type="dxa"/>
          </w:tcPr>
          <w:p w14:paraId="3790B5E8" w14:textId="77777777" w:rsidR="00E51EAE" w:rsidRDefault="00E51EAE" w:rsidP="007B3AAB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修改人</w:t>
            </w:r>
          </w:p>
        </w:tc>
        <w:tc>
          <w:tcPr>
            <w:tcW w:w="2457" w:type="dxa"/>
          </w:tcPr>
          <w:p w14:paraId="459F626B" w14:textId="77777777" w:rsidR="00E51EAE" w:rsidRDefault="00E51EAE" w:rsidP="007B3AAB">
            <w:pPr>
              <w:spacing w:line="360" w:lineRule="auto"/>
              <w:rPr>
                <w:rFonts w:ascii="宋体" w:eastAsia="宋体" w:hAnsi="宋体"/>
              </w:rPr>
            </w:pPr>
            <w:proofErr w:type="gramStart"/>
            <w:r>
              <w:rPr>
                <w:rFonts w:ascii="宋体" w:eastAsia="宋体" w:hAnsi="宋体" w:hint="eastAsia"/>
              </w:rPr>
              <w:t>刘值成</w:t>
            </w:r>
            <w:proofErr w:type="gramEnd"/>
          </w:p>
        </w:tc>
        <w:tc>
          <w:tcPr>
            <w:tcW w:w="1691" w:type="dxa"/>
          </w:tcPr>
          <w:p w14:paraId="0E8F743F" w14:textId="77777777" w:rsidR="00E51EAE" w:rsidRDefault="00E51EAE" w:rsidP="007B3AAB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验证人</w:t>
            </w:r>
          </w:p>
        </w:tc>
        <w:tc>
          <w:tcPr>
            <w:tcW w:w="2074" w:type="dxa"/>
          </w:tcPr>
          <w:p w14:paraId="306B5267" w14:textId="77777777" w:rsidR="00E51EAE" w:rsidRDefault="00E51EAE" w:rsidP="007B3AAB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陈铉文</w:t>
            </w:r>
          </w:p>
        </w:tc>
      </w:tr>
      <w:tr w:rsidR="00E51EAE" w14:paraId="3C588912" w14:textId="77777777" w:rsidTr="007B3AAB">
        <w:trPr>
          <w:trHeight w:val="1321"/>
        </w:trPr>
        <w:tc>
          <w:tcPr>
            <w:tcW w:w="2074" w:type="dxa"/>
          </w:tcPr>
          <w:p w14:paraId="15BB743F" w14:textId="77777777" w:rsidR="00E51EAE" w:rsidRDefault="00E51EAE" w:rsidP="007B3AAB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变更描述</w:t>
            </w:r>
          </w:p>
        </w:tc>
        <w:tc>
          <w:tcPr>
            <w:tcW w:w="6222" w:type="dxa"/>
            <w:gridSpan w:val="3"/>
          </w:tcPr>
          <w:p w14:paraId="53674896" w14:textId="77777777" w:rsidR="00E51EAE" w:rsidRDefault="00E51EAE" w:rsidP="007B3AAB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网站需要提供至少两种语言界面，比如英语，简体中文等，网站可以在各种语言之间切换</w:t>
            </w:r>
          </w:p>
        </w:tc>
      </w:tr>
      <w:tr w:rsidR="00E51EAE" w14:paraId="128707D3" w14:textId="77777777" w:rsidTr="007B3AAB">
        <w:trPr>
          <w:trHeight w:val="1321"/>
        </w:trPr>
        <w:tc>
          <w:tcPr>
            <w:tcW w:w="2074" w:type="dxa"/>
          </w:tcPr>
          <w:p w14:paraId="2B8F4491" w14:textId="77777777" w:rsidR="00E51EAE" w:rsidRDefault="00E51EAE" w:rsidP="007B3AAB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变更影响</w:t>
            </w:r>
          </w:p>
        </w:tc>
        <w:tc>
          <w:tcPr>
            <w:tcW w:w="6222" w:type="dxa"/>
            <w:gridSpan w:val="3"/>
          </w:tcPr>
          <w:p w14:paraId="32463E07" w14:textId="77777777" w:rsidR="00E51EAE" w:rsidRDefault="00E51EAE" w:rsidP="007B3AAB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变更前</w:t>
            </w:r>
            <w:r>
              <w:rPr>
                <w:rFonts w:ascii="宋体" w:eastAsia="宋体" w:hAnsi="宋体"/>
              </w:rPr>
              <w:t>:</w:t>
            </w:r>
            <w:r>
              <w:rPr>
                <w:rFonts w:ascii="宋体" w:eastAsia="宋体" w:hAnsi="宋体" w:hint="eastAsia"/>
              </w:rPr>
              <w:t>网站提供中文界面</w:t>
            </w:r>
          </w:p>
          <w:p w14:paraId="4BC653BB" w14:textId="77777777" w:rsidR="00E51EAE" w:rsidRDefault="00E51EAE" w:rsidP="007B3AAB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变更后:网站在导航</w:t>
            </w:r>
            <w:proofErr w:type="gramStart"/>
            <w:r>
              <w:rPr>
                <w:rFonts w:ascii="宋体" w:eastAsia="宋体" w:hAnsi="宋体" w:hint="eastAsia"/>
              </w:rPr>
              <w:t>栏提供</w:t>
            </w:r>
            <w:proofErr w:type="gramEnd"/>
            <w:r>
              <w:rPr>
                <w:rFonts w:ascii="宋体" w:eastAsia="宋体" w:hAnsi="宋体" w:hint="eastAsia"/>
              </w:rPr>
              <w:t>语言选择下拉栏，用户可以自由选择语言。</w:t>
            </w:r>
          </w:p>
        </w:tc>
      </w:tr>
      <w:tr w:rsidR="00E51EAE" w14:paraId="3B79704F" w14:textId="77777777" w:rsidTr="007B3AAB">
        <w:trPr>
          <w:trHeight w:val="1259"/>
        </w:trPr>
        <w:tc>
          <w:tcPr>
            <w:tcW w:w="2074" w:type="dxa"/>
          </w:tcPr>
          <w:p w14:paraId="6143E9CA" w14:textId="77777777" w:rsidR="00E51EAE" w:rsidRDefault="00E51EAE" w:rsidP="007B3AAB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变更影响分析</w:t>
            </w:r>
          </w:p>
        </w:tc>
        <w:tc>
          <w:tcPr>
            <w:tcW w:w="6222" w:type="dxa"/>
            <w:gridSpan w:val="3"/>
          </w:tcPr>
          <w:p w14:paraId="056CD6CF" w14:textId="77777777" w:rsidR="00E51EAE" w:rsidRDefault="00E51EAE" w:rsidP="007B3AAB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网站语言改变会导致当前界面的不匹配，需要针对不同语言进行适配，适配工作涉及到网站所有界面，工作量极大，会导致项目延期。</w:t>
            </w:r>
          </w:p>
        </w:tc>
      </w:tr>
      <w:tr w:rsidR="00E51EAE" w14:paraId="388413BF" w14:textId="77777777" w:rsidTr="007B3AAB">
        <w:trPr>
          <w:trHeight w:val="1325"/>
        </w:trPr>
        <w:tc>
          <w:tcPr>
            <w:tcW w:w="2074" w:type="dxa"/>
          </w:tcPr>
          <w:p w14:paraId="3CD64783" w14:textId="77777777" w:rsidR="00E51EAE" w:rsidRDefault="00E51EAE" w:rsidP="007B3AAB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验证人建议</w:t>
            </w:r>
          </w:p>
        </w:tc>
        <w:tc>
          <w:tcPr>
            <w:tcW w:w="6222" w:type="dxa"/>
            <w:gridSpan w:val="3"/>
          </w:tcPr>
          <w:p w14:paraId="03824B01" w14:textId="77777777" w:rsidR="00E51EAE" w:rsidRDefault="00E51EAE" w:rsidP="007B3AAB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建议拒绝</w:t>
            </w:r>
          </w:p>
        </w:tc>
      </w:tr>
      <w:tr w:rsidR="00E51EAE" w14:paraId="2C97A81E" w14:textId="77777777" w:rsidTr="007B3AAB">
        <w:tc>
          <w:tcPr>
            <w:tcW w:w="8296" w:type="dxa"/>
            <w:gridSpan w:val="4"/>
          </w:tcPr>
          <w:p w14:paraId="3DF64A92" w14:textId="77777777" w:rsidR="00E51EAE" w:rsidRDefault="00E51EAE" w:rsidP="007B3AAB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变更审批</w:t>
            </w:r>
          </w:p>
        </w:tc>
      </w:tr>
      <w:tr w:rsidR="00E51EAE" w14:paraId="6FDD1268" w14:textId="77777777" w:rsidTr="007B3AAB">
        <w:trPr>
          <w:trHeight w:val="1373"/>
        </w:trPr>
        <w:tc>
          <w:tcPr>
            <w:tcW w:w="2074" w:type="dxa"/>
          </w:tcPr>
          <w:p w14:paraId="51196203" w14:textId="77777777" w:rsidR="00E51EAE" w:rsidRDefault="00E51EAE" w:rsidP="007B3AAB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审批人意见</w:t>
            </w:r>
          </w:p>
        </w:tc>
        <w:tc>
          <w:tcPr>
            <w:tcW w:w="6222" w:type="dxa"/>
            <w:gridSpan w:val="3"/>
          </w:tcPr>
          <w:p w14:paraId="55D1E222" w14:textId="77777777" w:rsidR="00E51EAE" w:rsidRDefault="00E51EAE" w:rsidP="007B3AAB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影响过大，拒绝变更。</w:t>
            </w:r>
          </w:p>
        </w:tc>
      </w:tr>
      <w:tr w:rsidR="00E51EAE" w14:paraId="78B63BCD" w14:textId="77777777" w:rsidTr="007B3AAB">
        <w:tc>
          <w:tcPr>
            <w:tcW w:w="2074" w:type="dxa"/>
          </w:tcPr>
          <w:p w14:paraId="0F181ABE" w14:textId="77777777" w:rsidR="00E51EAE" w:rsidRDefault="00E51EAE" w:rsidP="007B3AAB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审批人签字</w:t>
            </w:r>
          </w:p>
        </w:tc>
        <w:tc>
          <w:tcPr>
            <w:tcW w:w="2457" w:type="dxa"/>
          </w:tcPr>
          <w:p w14:paraId="2AC6A159" w14:textId="77777777" w:rsidR="00E51EAE" w:rsidRDefault="00E51EAE" w:rsidP="007B3AAB">
            <w:pPr>
              <w:spacing w:line="360" w:lineRule="auto"/>
              <w:rPr>
                <w:rFonts w:ascii="宋体" w:eastAsia="宋体" w:hAnsi="宋体"/>
              </w:rPr>
            </w:pPr>
            <w:proofErr w:type="gramStart"/>
            <w:r>
              <w:rPr>
                <w:rFonts w:ascii="宋体" w:eastAsia="宋体" w:hAnsi="宋体"/>
              </w:rPr>
              <w:t>郦哲聪</w:t>
            </w:r>
            <w:proofErr w:type="gramEnd"/>
          </w:p>
        </w:tc>
        <w:tc>
          <w:tcPr>
            <w:tcW w:w="1691" w:type="dxa"/>
          </w:tcPr>
          <w:p w14:paraId="2128A142" w14:textId="77777777" w:rsidR="00E51EAE" w:rsidRDefault="00E51EAE" w:rsidP="007B3AAB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日期</w:t>
            </w:r>
          </w:p>
        </w:tc>
        <w:tc>
          <w:tcPr>
            <w:tcW w:w="2074" w:type="dxa"/>
          </w:tcPr>
          <w:p w14:paraId="2EBF3738" w14:textId="77777777" w:rsidR="00E51EAE" w:rsidRDefault="00E51EAE" w:rsidP="007B3AAB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019.1.8</w:t>
            </w:r>
          </w:p>
        </w:tc>
      </w:tr>
    </w:tbl>
    <w:p w14:paraId="415E5DFA" w14:textId="5C481FA7" w:rsidR="00CE70AF" w:rsidRDefault="00CE70AF" w:rsidP="00CE70AF">
      <w:pPr>
        <w:pStyle w:val="a0"/>
        <w:ind w:firstLine="420"/>
      </w:pPr>
    </w:p>
    <w:p w14:paraId="55F32FB8" w14:textId="77777777" w:rsidR="00CE70AF" w:rsidRPr="00CE70AF" w:rsidRDefault="00CE70AF" w:rsidP="00CE70AF">
      <w:pPr>
        <w:pStyle w:val="a0"/>
        <w:ind w:firstLine="420"/>
      </w:pPr>
    </w:p>
    <w:p w14:paraId="11C5D420" w14:textId="0283E4C8" w:rsidR="00CE70AF" w:rsidRDefault="00CE70AF" w:rsidP="00E51EAE">
      <w:pPr>
        <w:pStyle w:val="1"/>
        <w:numPr>
          <w:ilvl w:val="0"/>
          <w:numId w:val="12"/>
        </w:numPr>
        <w:rPr>
          <w:sz w:val="40"/>
          <w:szCs w:val="44"/>
        </w:rPr>
      </w:pPr>
      <w:bookmarkStart w:id="51" w:name="_Toc534744286"/>
      <w:r>
        <w:rPr>
          <w:rFonts w:hint="eastAsia"/>
          <w:sz w:val="40"/>
          <w:szCs w:val="44"/>
        </w:rPr>
        <w:t>准入标准</w:t>
      </w:r>
      <w:bookmarkEnd w:id="51"/>
    </w:p>
    <w:p w14:paraId="18EC7F03" w14:textId="00092A13" w:rsidR="00CE70AF" w:rsidRDefault="00BF5D99" w:rsidP="00BF5D99">
      <w:pPr>
        <w:pStyle w:val="a0"/>
        <w:numPr>
          <w:ilvl w:val="0"/>
          <w:numId w:val="11"/>
        </w:numPr>
        <w:ind w:firstLineChars="0"/>
      </w:pPr>
      <w:r>
        <w:rPr>
          <w:rFonts w:hint="eastAsia"/>
        </w:rPr>
        <w:t>填写变更请求申请表。</w:t>
      </w:r>
    </w:p>
    <w:p w14:paraId="2C7E3021" w14:textId="7D2457E2" w:rsidR="00BF5D99" w:rsidRPr="00CE70AF" w:rsidRDefault="00BF5D99" w:rsidP="00BF5D99">
      <w:pPr>
        <w:pStyle w:val="a0"/>
        <w:numPr>
          <w:ilvl w:val="0"/>
          <w:numId w:val="11"/>
        </w:numPr>
        <w:ind w:firstLineChars="0"/>
      </w:pPr>
      <w:r>
        <w:rPr>
          <w:rFonts w:hint="eastAsia"/>
        </w:rPr>
        <w:t>接收人接收到变更请求。</w:t>
      </w:r>
    </w:p>
    <w:p w14:paraId="6F900874" w14:textId="28D8EAD2" w:rsidR="00C15210" w:rsidRDefault="00C15210" w:rsidP="00E51EAE">
      <w:pPr>
        <w:pStyle w:val="1"/>
        <w:numPr>
          <w:ilvl w:val="0"/>
          <w:numId w:val="12"/>
        </w:numPr>
        <w:rPr>
          <w:sz w:val="40"/>
          <w:szCs w:val="44"/>
        </w:rPr>
      </w:pPr>
      <w:bookmarkStart w:id="52" w:name="_Toc534744287"/>
      <w:r>
        <w:rPr>
          <w:rFonts w:hint="eastAsia"/>
          <w:sz w:val="40"/>
          <w:szCs w:val="44"/>
        </w:rPr>
        <w:lastRenderedPageBreak/>
        <w:t>任务</w:t>
      </w:r>
      <w:bookmarkEnd w:id="52"/>
    </w:p>
    <w:p w14:paraId="273004CB" w14:textId="443D072A" w:rsidR="00C15210" w:rsidRDefault="00C15210" w:rsidP="00C15210">
      <w:pPr>
        <w:pStyle w:val="2"/>
      </w:pPr>
      <w:bookmarkStart w:id="53" w:name="_Toc534744288"/>
      <w:r>
        <w:rPr>
          <w:rFonts w:hint="eastAsia"/>
        </w:rPr>
        <w:t>评估变更请求</w:t>
      </w:r>
      <w:bookmarkEnd w:id="53"/>
    </w:p>
    <w:p w14:paraId="2027F2E0" w14:textId="77777777" w:rsidR="00C15210" w:rsidRPr="005C5584" w:rsidRDefault="00C15210" w:rsidP="00C15210">
      <w:pPr>
        <w:rPr>
          <w:color w:val="FF0000"/>
        </w:rPr>
      </w:pPr>
      <w:r w:rsidRPr="007E0FB0">
        <w:rPr>
          <w:rFonts w:hint="eastAsia"/>
        </w:rPr>
        <w:t>变更请求ID：</w:t>
      </w:r>
      <w:r>
        <w:rPr>
          <w:rFonts w:ascii="Times New Roman" w:hAnsi="Times New Roman" w:cs="Times New Roman"/>
        </w:rPr>
        <w:t>UC-user-104</w:t>
      </w:r>
    </w:p>
    <w:p w14:paraId="379D312D" w14:textId="77777777" w:rsidR="00C15210" w:rsidRDefault="00C15210" w:rsidP="00C15210">
      <w:r>
        <w:rPr>
          <w:rFonts w:hint="eastAsia"/>
        </w:rPr>
        <w:t>标题：网站多语言界面</w:t>
      </w:r>
    </w:p>
    <w:p w14:paraId="24744EDC" w14:textId="77777777" w:rsidR="00C15210" w:rsidRDefault="00C15210" w:rsidP="00C15210">
      <w:r>
        <w:rPr>
          <w:rFonts w:hint="eastAsia"/>
        </w:rPr>
        <w:t>描述：网站可以提供至少两种语言界面，比如说英语、简体中文，网站可以在各种语言之间切换。</w:t>
      </w:r>
    </w:p>
    <w:p w14:paraId="1D021AA7" w14:textId="77777777" w:rsidR="00C15210" w:rsidRDefault="00C15210" w:rsidP="00C15210">
      <w:r>
        <w:rPr>
          <w:rFonts w:hint="eastAsia"/>
        </w:rPr>
        <w:t>评估人：张威杰</w:t>
      </w:r>
    </w:p>
    <w:p w14:paraId="74C52C24" w14:textId="77777777" w:rsidR="00C15210" w:rsidRDefault="00C15210" w:rsidP="00C15210">
      <w:r>
        <w:rPr>
          <w:rFonts w:hint="eastAsia"/>
        </w:rPr>
        <w:t>准备时间：0.5天</w:t>
      </w:r>
    </w:p>
    <w:p w14:paraId="4B3B591D" w14:textId="77777777" w:rsidR="00C15210" w:rsidRDefault="00C15210" w:rsidP="00C15210">
      <w:r>
        <w:rPr>
          <w:rFonts w:hint="eastAsia"/>
        </w:rPr>
        <w:t>预估总时间：60天</w:t>
      </w:r>
    </w:p>
    <w:p w14:paraId="3ED68713" w14:textId="77777777" w:rsidR="00C15210" w:rsidRDefault="00C15210" w:rsidP="00C15210">
      <w:r>
        <w:rPr>
          <w:rFonts w:hint="eastAsia"/>
        </w:rPr>
        <w:t>影响的文档</w:t>
      </w: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98"/>
        <w:gridCol w:w="1498"/>
        <w:gridCol w:w="1498"/>
        <w:gridCol w:w="1498"/>
        <w:gridCol w:w="1498"/>
      </w:tblGrid>
      <w:tr w:rsidR="00C15210" w14:paraId="05514002" w14:textId="77777777" w:rsidTr="00C15210">
        <w:trPr>
          <w:tblHeader/>
          <w:jc w:val="center"/>
        </w:trPr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708C010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序号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5BD0FB0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被影响文档及版本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10F9FAA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造成影响文档及版本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F6D1699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被影响条目数量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708BD41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被影响条目比例</w:t>
            </w:r>
          </w:p>
        </w:tc>
      </w:tr>
      <w:tr w:rsidR="00C15210" w14:paraId="3EE812A6" w14:textId="77777777" w:rsidTr="00C15210">
        <w:trPr>
          <w:jc w:val="center"/>
        </w:trPr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9113497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41B509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6F03CA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9538D30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58 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55C3EF6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8.31%</w:t>
            </w:r>
          </w:p>
        </w:tc>
      </w:tr>
      <w:tr w:rsidR="00C15210" w14:paraId="74BABAD6" w14:textId="77777777" w:rsidTr="00C15210">
        <w:trPr>
          <w:jc w:val="center"/>
        </w:trPr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8203561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6ACCA9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扮演者需求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DE4E27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0D0C060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3 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3711837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0.0%</w:t>
            </w:r>
          </w:p>
        </w:tc>
      </w:tr>
      <w:tr w:rsidR="00C15210" w14:paraId="76224B06" w14:textId="77777777" w:rsidTr="00C15210">
        <w:trPr>
          <w:jc w:val="center"/>
        </w:trPr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A9EA12C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299F18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发起人需求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6D361A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656BBC1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2 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86DC4C4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0.0%</w:t>
            </w:r>
          </w:p>
        </w:tc>
      </w:tr>
      <w:tr w:rsidR="00C15210" w14:paraId="5525507E" w14:textId="77777777" w:rsidTr="00C15210">
        <w:trPr>
          <w:jc w:val="center"/>
        </w:trPr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CA50B62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2B27F2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C4B8C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9F0D028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7 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6E6BAC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0.0%</w:t>
            </w:r>
          </w:p>
        </w:tc>
      </w:tr>
      <w:tr w:rsidR="00C15210" w14:paraId="4065C6D1" w14:textId="77777777" w:rsidTr="00C15210">
        <w:trPr>
          <w:jc w:val="center"/>
        </w:trPr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38DD5A8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34A466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37AC17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75DD8D6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44 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6547052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0.0%</w:t>
            </w:r>
          </w:p>
        </w:tc>
      </w:tr>
      <w:tr w:rsidR="00C15210" w14:paraId="27C97252" w14:textId="77777777" w:rsidTr="00C15210">
        <w:trPr>
          <w:jc w:val="center"/>
        </w:trPr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B890F47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41BD7F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需求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B39931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ACC001E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2 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F2D4C01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0.0%</w:t>
            </w:r>
          </w:p>
        </w:tc>
      </w:tr>
      <w:tr w:rsidR="00C15210" w14:paraId="38BA9363" w14:textId="77777777" w:rsidTr="00C15210">
        <w:trPr>
          <w:jc w:val="center"/>
        </w:trPr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63370DA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E7D5CD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成员扮演者需求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A5EC76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11539A0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3 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6507C39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0.0%</w:t>
            </w:r>
          </w:p>
        </w:tc>
      </w:tr>
    </w:tbl>
    <w:p w14:paraId="68B52064" w14:textId="77777777" w:rsidR="00C15210" w:rsidRDefault="00C15210" w:rsidP="00C15210"/>
    <w:p w14:paraId="07A89DF5" w14:textId="77777777" w:rsidR="00C15210" w:rsidRPr="005C5584" w:rsidRDefault="00C15210" w:rsidP="00C15210">
      <w:pPr>
        <w:rPr>
          <w:rFonts w:ascii="STSongStd-Light" w:hAnsi="STSongStd-Light" w:cs="STSongStd-Light"/>
          <w:bCs/>
        </w:rPr>
      </w:pPr>
      <w:r w:rsidRPr="005C5584">
        <w:rPr>
          <w:rFonts w:ascii="STSongStd-Light" w:hAnsi="STSongStd-Light" w:cs="STSongStd-Light" w:hint="eastAsia"/>
          <w:bCs/>
        </w:rPr>
        <w:t>影响全过程</w:t>
      </w:r>
    </w:p>
    <w:p w14:paraId="6AC07C9E" w14:textId="77777777" w:rsidR="00C15210" w:rsidRDefault="00C15210" w:rsidP="00C15210">
      <w:pPr>
        <w:rPr>
          <w:rFonts w:ascii="STSongStd-Light" w:hAnsi="STSongStd-Light" w:cs="STSongStd-Light"/>
        </w:rPr>
      </w:pP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70"/>
        <w:gridCol w:w="1070"/>
        <w:gridCol w:w="1070"/>
        <w:gridCol w:w="1070"/>
        <w:gridCol w:w="1070"/>
        <w:gridCol w:w="1264"/>
        <w:gridCol w:w="1070"/>
      </w:tblGrid>
      <w:tr w:rsidR="00C15210" w14:paraId="61F1F305" w14:textId="77777777" w:rsidTr="00C15210">
        <w:trPr>
          <w:tblHeader/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579B793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序号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9847E1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源条目标识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AE6CDD1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源条目内容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3729602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级联影响（全过程）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DF17E5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被影响文档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489224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被影响条目标识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BF5DB7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被影响条目标题</w:t>
            </w:r>
          </w:p>
        </w:tc>
      </w:tr>
      <w:tr w:rsidR="00C15210" w14:paraId="3E8B2374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A04F1E4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AC080F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6201BA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8D0ED8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234CEB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6EEB6D0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8C21C2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9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9BFCF9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删除邮件</w:t>
            </w:r>
          </w:p>
        </w:tc>
      </w:tr>
      <w:tr w:rsidR="00C15210" w14:paraId="23C2DA33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ADBE5F0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1112F5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B52A9F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D4F8F3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036488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4D8A816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592EBA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30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067A8C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修改二级板块是否在社区首页显示</w:t>
            </w:r>
          </w:p>
        </w:tc>
      </w:tr>
      <w:tr w:rsidR="00C15210" w14:paraId="1C05EC06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5398C55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BC9446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3525E7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9FDD6E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</w:t>
            </w:r>
            <w:r>
              <w:rPr>
                <w:rFonts w:ascii="Times New Roman" w:hAnsi="Times New Roman" w:cs="Times New Roman"/>
              </w:rPr>
              <w:lastRenderedPageBreak/>
              <w:t>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A2A9BE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项目发起人需求</w:t>
            </w:r>
          </w:p>
          <w:p w14:paraId="3FAB14E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14CC52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er-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934DCC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入队审核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拒绝</w:t>
            </w:r>
          </w:p>
        </w:tc>
      </w:tr>
      <w:tr w:rsidR="00C15210" w14:paraId="0FCC477B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A3C6B16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AE4FAB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D73228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4FFC1F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2C0505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成员扮演者需求</w:t>
            </w:r>
          </w:p>
          <w:p w14:paraId="76D6AA9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45C2BC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mbr-10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F08CDC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成员互评</w:t>
            </w:r>
          </w:p>
        </w:tc>
      </w:tr>
      <w:tr w:rsidR="00C15210" w14:paraId="556F3B66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ADF060A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8F764A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5DC5AC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192E8B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BF6BAA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扮演者需求</w:t>
            </w:r>
          </w:p>
          <w:p w14:paraId="436464E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D7FC01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guider-1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8F8375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查看项目评价</w:t>
            </w:r>
          </w:p>
        </w:tc>
      </w:tr>
      <w:tr w:rsidR="00C15210" w14:paraId="4BED97D9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746A680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C6E4C4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E71EA9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34224D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B8BE82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2155114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784C21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B16920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新增</w:t>
            </w:r>
          </w:p>
        </w:tc>
      </w:tr>
      <w:tr w:rsidR="00C15210" w14:paraId="7E2CF9EA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4E7303A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4321D7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1A0B2B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CF4426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1A497C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225F7AC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3F5AA5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9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2958C1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注册</w:t>
            </w:r>
          </w:p>
        </w:tc>
      </w:tr>
      <w:tr w:rsidR="00C15210" w14:paraId="5E71F8AF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E7C8DDB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B5ACA2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50ADBF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CA6693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71FBAA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57475CD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7C0D62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9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BE5802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更换个性签名</w:t>
            </w:r>
          </w:p>
        </w:tc>
      </w:tr>
      <w:tr w:rsidR="00C15210" w14:paraId="3C0FB38F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55E4B7B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D829BD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6A0EE4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6E2FB7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CD5782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046FDA1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20EA7B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80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7448E3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删除自己的帖子</w:t>
            </w:r>
          </w:p>
        </w:tc>
      </w:tr>
      <w:tr w:rsidR="00C15210" w14:paraId="294E2058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16852E9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A4185F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EBC4B7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8A7D0B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8FE2CE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6A0D9DD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76E227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72D20B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筛选特定领域案例</w:t>
            </w:r>
          </w:p>
        </w:tc>
      </w:tr>
      <w:tr w:rsidR="00C15210" w14:paraId="7516475C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53BAB75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D2D790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488CCF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F2D291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28EBBD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28C7EDA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8F530B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m-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15B429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申请扮演角色</w:t>
            </w:r>
          </w:p>
        </w:tc>
      </w:tr>
      <w:tr w:rsidR="00C15210" w14:paraId="623A10EA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2BC9093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70356D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627E85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409818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BBB517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7C3217C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8C61DC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4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37247D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删除用户日志</w:t>
            </w:r>
          </w:p>
        </w:tc>
      </w:tr>
      <w:tr w:rsidR="00C15210" w14:paraId="4301F44C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8A7C1BD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C05C9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CAD843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7B53C7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EDE8EC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0B19574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636A5A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49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97D9D2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解封用户</w:t>
            </w:r>
          </w:p>
        </w:tc>
      </w:tr>
      <w:tr w:rsidR="00C15210" w14:paraId="4C8B104F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D05E45F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1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616E56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76B98E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5D5B2C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23771F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241C51D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D7BC28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6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FE197D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转发邮件</w:t>
            </w:r>
          </w:p>
        </w:tc>
      </w:tr>
      <w:tr w:rsidR="00C15210" w14:paraId="2C3BB3AB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DFD948C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4387D4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62ACC0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2E2347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B0264E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需求</w:t>
            </w:r>
          </w:p>
          <w:p w14:paraId="65E514C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05B35F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caseadmin-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632217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参考资料上传</w:t>
            </w:r>
          </w:p>
        </w:tc>
      </w:tr>
      <w:tr w:rsidR="00C15210" w14:paraId="57B8F9F6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968793F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8001C5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74CD14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905AB8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991EA8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成员扮演者需求</w:t>
            </w:r>
          </w:p>
          <w:p w14:paraId="4DDF156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244305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mbr-1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D00188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文档下载</w:t>
            </w:r>
          </w:p>
        </w:tc>
      </w:tr>
      <w:tr w:rsidR="00C15210" w14:paraId="7410F743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E5A2ED1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C2FE6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7A5FC8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5D665D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D0EDBC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需求</w:t>
            </w:r>
          </w:p>
          <w:p w14:paraId="5E122AD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A03951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caseadmin-9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67B524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置顶帖子</w:t>
            </w:r>
          </w:p>
        </w:tc>
      </w:tr>
      <w:tr w:rsidR="00C15210" w14:paraId="1C044BDD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9EAB475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C19D4B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602D6D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5F7AAF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967024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需求</w:t>
            </w:r>
          </w:p>
          <w:p w14:paraId="4FCE2B6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363628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caseadmin-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C7048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新增案例</w:t>
            </w:r>
          </w:p>
        </w:tc>
      </w:tr>
      <w:tr w:rsidR="00C15210" w14:paraId="5713BC27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BDF1AF3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919C8E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D3DEE4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BEA42B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50EB0D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6FA3D94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BD3BEE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8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54F87A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查看帖子</w:t>
            </w:r>
          </w:p>
        </w:tc>
      </w:tr>
      <w:tr w:rsidR="00C15210" w14:paraId="206C0075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B25FDA2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B80050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94E64F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F8530A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3A7477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736E465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88CB5B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40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92520E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日志记录</w:t>
            </w:r>
          </w:p>
        </w:tc>
      </w:tr>
      <w:tr w:rsidR="00C15210" w14:paraId="29D1B68D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A5A475E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470CA3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609D35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1FD1E5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68123B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成员扮演者需求</w:t>
            </w:r>
          </w:p>
          <w:p w14:paraId="13438A2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117EB3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mbr-9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DA83A4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查看统计信息</w:t>
            </w:r>
          </w:p>
        </w:tc>
      </w:tr>
      <w:tr w:rsidR="00C15210" w14:paraId="7C95790E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D550E7F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319FEB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74DB7E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B95EC4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195DF7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3DABC91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24ECC9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m-18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40C07D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整体任务的查看</w:t>
            </w:r>
          </w:p>
        </w:tc>
      </w:tr>
      <w:tr w:rsidR="00C15210" w14:paraId="6A25D444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D51F68A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C6BC7B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DD9076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9FCD68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3BFAF9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5BC13CC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F458C3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m-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A20DF5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开始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自动开始</w:t>
            </w:r>
          </w:p>
        </w:tc>
      </w:tr>
      <w:tr w:rsidR="00C15210" w14:paraId="0ECC2130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84D1A9B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102875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user-</w:t>
            </w:r>
            <w:r>
              <w:rPr>
                <w:rFonts w:ascii="Times New Roman" w:hAnsi="Times New Roman" w:cs="Times New Roman"/>
              </w:rPr>
              <w:lastRenderedPageBreak/>
              <w:t xml:space="preserve">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90F2F6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9A8CF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lastRenderedPageBreak/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21E8D9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系统管理员</w:t>
            </w:r>
            <w:r>
              <w:rPr>
                <w:rFonts w:ascii="Times New Roman" w:hAnsi="Times New Roman" w:cs="Times New Roman" w:hint="eastAsia"/>
              </w:rPr>
              <w:lastRenderedPageBreak/>
              <w:t>需求</w:t>
            </w:r>
          </w:p>
          <w:p w14:paraId="192A93A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16E3CC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UC-</w:t>
            </w:r>
            <w:r>
              <w:rPr>
                <w:rFonts w:ascii="Times New Roman" w:hAnsi="Times New Roman" w:cs="Times New Roman"/>
              </w:rPr>
              <w:lastRenderedPageBreak/>
              <w:t xml:space="preserve">Administrator-3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D1DE44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管理员删除</w:t>
            </w:r>
            <w:r>
              <w:rPr>
                <w:rFonts w:ascii="Times New Roman" w:hAnsi="Times New Roman" w:cs="Times New Roman" w:hint="eastAsia"/>
              </w:rPr>
              <w:lastRenderedPageBreak/>
              <w:t>一级板块</w:t>
            </w:r>
          </w:p>
        </w:tc>
      </w:tr>
      <w:tr w:rsidR="00C15210" w14:paraId="6D9DDDA9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821DF4A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2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680043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82E356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FC47E1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02572D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17B2CCE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16BF2B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59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54A474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登陆后台管理系统</w:t>
            </w:r>
          </w:p>
        </w:tc>
      </w:tr>
      <w:tr w:rsidR="00C15210" w14:paraId="2DED2DAA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C4D9F4B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8E4E6A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07239E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92583C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F3D502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4E396A8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BB8558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58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9B69E8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删除项目</w:t>
            </w:r>
          </w:p>
        </w:tc>
      </w:tr>
      <w:tr w:rsidR="00C15210" w14:paraId="786F0B82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EFD8D33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01ED17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955B5E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82FBD8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A85B0E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65DFE90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9FC89D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7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840C91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查看论坛公告</w:t>
            </w:r>
          </w:p>
        </w:tc>
      </w:tr>
      <w:tr w:rsidR="00C15210" w14:paraId="5B78AF7A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719751C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AE88D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0C3850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7D2515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A87C96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4645665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F747BE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6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2C2851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查找帖子</w:t>
            </w:r>
          </w:p>
        </w:tc>
      </w:tr>
      <w:tr w:rsidR="00C15210" w14:paraId="6B7DAA16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FF0B948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100D07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749CF0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599088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AE9F97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6D1427D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94851B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5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674D78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审核案例管理员的资格</w:t>
            </w:r>
          </w:p>
        </w:tc>
      </w:tr>
      <w:tr w:rsidR="00C15210" w14:paraId="094E4E6C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EF30FD8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0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DB3A31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F83959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0EE0E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3D7D5D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0A33689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140D16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2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EAF61F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修改二级板块名字</w:t>
            </w:r>
          </w:p>
        </w:tc>
      </w:tr>
      <w:tr w:rsidR="00C15210" w14:paraId="1AF2B6F4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C234B38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1096FD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2149CC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BCEE93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BD6A16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发起人需求</w:t>
            </w:r>
          </w:p>
          <w:p w14:paraId="63FBAB6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8EAD82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er-1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473D65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开始</w:t>
            </w:r>
            <w:r>
              <w:rPr>
                <w:rFonts w:ascii="Times New Roman" w:hAnsi="Times New Roman" w:cs="Times New Roman"/>
              </w:rPr>
              <w:t>---</w:t>
            </w:r>
            <w:r>
              <w:rPr>
                <w:rFonts w:ascii="Times New Roman" w:hAnsi="Times New Roman" w:cs="Times New Roman" w:hint="eastAsia"/>
              </w:rPr>
              <w:t>延时开始</w:t>
            </w:r>
          </w:p>
        </w:tc>
      </w:tr>
      <w:tr w:rsidR="00C15210" w14:paraId="708CA497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C615F1E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E8AEFB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31C30F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B8ECDE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07D881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2ADA68D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7F3F5F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19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52ED42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加精帖子</w:t>
            </w:r>
          </w:p>
        </w:tc>
      </w:tr>
      <w:tr w:rsidR="00C15210" w14:paraId="3EA21E36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E93344F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04A937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809059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D2944C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33F8F7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186F525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1B6E7D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2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0E7FB5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查询</w:t>
            </w:r>
          </w:p>
        </w:tc>
      </w:tr>
      <w:tr w:rsidR="00C15210" w14:paraId="30E3C112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C6DD3C8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C629B8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DF4D42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47C5ED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</w:t>
            </w:r>
            <w:r>
              <w:rPr>
                <w:rFonts w:ascii="Times New Roman" w:hAnsi="Times New Roman" w:cs="Times New Roman" w:hint="eastAsia"/>
              </w:rPr>
              <w:lastRenderedPageBreak/>
              <w:t>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24E790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3785DA1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50D327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UC-pm-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561EA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入队审核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同意</w:t>
            </w:r>
          </w:p>
        </w:tc>
      </w:tr>
      <w:tr w:rsidR="00C15210" w14:paraId="74EB67EC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C728A6F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135955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FAE523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D93EEC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F3B2A7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2BDA0F7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78F62E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4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2D3082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下载系统日志</w:t>
            </w:r>
          </w:p>
        </w:tc>
      </w:tr>
      <w:tr w:rsidR="00C15210" w14:paraId="242344FF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5FEC0B3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933561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17A79A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2992E6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9968E4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5FDDC1C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95F52F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6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8FEDAF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 w:hint="eastAsia"/>
              </w:rPr>
              <w:t>用户点赞</w:t>
            </w:r>
            <w:proofErr w:type="gramEnd"/>
            <w:r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 w:hint="eastAsia"/>
              </w:rPr>
              <w:t>踩帖子</w:t>
            </w:r>
          </w:p>
        </w:tc>
      </w:tr>
      <w:tr w:rsidR="00C15210" w14:paraId="549A7E1C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81AA980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1E57C8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BE7FA2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D7558B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9D9C33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7223FC0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988CF4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8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0854AF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查看帖子草稿并发帖</w:t>
            </w:r>
          </w:p>
        </w:tc>
      </w:tr>
      <w:tr w:rsidR="00C15210" w14:paraId="2E7FFED7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5E4ECD6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A5EA07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B3EBD1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0E8D65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F73061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4ABE902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BAE020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7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D90FE7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帖子类别快速选择</w:t>
            </w:r>
          </w:p>
        </w:tc>
      </w:tr>
      <w:tr w:rsidR="00C15210" w14:paraId="7E90777B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F605A7D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E7C6C3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64F542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C5CAA3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9FB13F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6039BA9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1B897E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3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1A8AA0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发布社区公告</w:t>
            </w:r>
          </w:p>
        </w:tc>
      </w:tr>
      <w:tr w:rsidR="00C15210" w14:paraId="6E034E4B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744A3D2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0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F4D65C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745C5B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ABE588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357914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扮演者需求</w:t>
            </w:r>
          </w:p>
          <w:p w14:paraId="216D474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853691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guider-1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2F4A24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查看组员互相评价</w:t>
            </w:r>
          </w:p>
        </w:tc>
      </w:tr>
      <w:tr w:rsidR="00C15210" w14:paraId="0D5A15AE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FDF89C9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DB5A54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C929D0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F9E5E7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99B0E6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3C83E24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A8C905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m-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D8B201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角色审核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拒绝</w:t>
            </w:r>
          </w:p>
        </w:tc>
      </w:tr>
      <w:tr w:rsidR="00C15210" w14:paraId="164393FE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3FE5E18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06CAD2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43BF40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B0EA81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C53162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6A85BEE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7FA14A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FF788B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案例详细信息查看</w:t>
            </w:r>
          </w:p>
        </w:tc>
      </w:tr>
      <w:tr w:rsidR="00C15210" w14:paraId="0704835F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99138C3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33B613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80E372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467A74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788C77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7558684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BA491E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37D3FC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进入项目列表</w:t>
            </w:r>
          </w:p>
        </w:tc>
      </w:tr>
      <w:tr w:rsidR="00C15210" w14:paraId="647E01A3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3309154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94417B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4F676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53FC28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</w:t>
            </w:r>
            <w:r>
              <w:rPr>
                <w:rFonts w:ascii="Times New Roman" w:hAnsi="Times New Roman" w:cs="Times New Roman"/>
              </w:rPr>
              <w:lastRenderedPageBreak/>
              <w:t>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A16672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项目发起人需求</w:t>
            </w:r>
          </w:p>
          <w:p w14:paraId="0880CA5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FDE5C4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er-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0868A8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批量新建项目</w:t>
            </w:r>
          </w:p>
        </w:tc>
      </w:tr>
      <w:tr w:rsidR="00C15210" w14:paraId="7865AF7C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111AFD1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E92CA7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06DA2B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9078FB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220F50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5566264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AD745D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3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FA0017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备份数据库（手动）</w:t>
            </w:r>
          </w:p>
        </w:tc>
      </w:tr>
      <w:tr w:rsidR="00C15210" w14:paraId="509F5F69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00A2626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066749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594B22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48288E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ECC16B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46900E7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F870C7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78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AF553D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查看自己的帖子</w:t>
            </w:r>
          </w:p>
        </w:tc>
      </w:tr>
      <w:tr w:rsidR="00C15210" w14:paraId="09F7AE93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D1C3157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D9D833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EBEA53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2D46A6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A03836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03D5F6C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26894F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2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126D64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查询我的项目</w:t>
            </w:r>
          </w:p>
        </w:tc>
      </w:tr>
      <w:tr w:rsidR="00C15210" w14:paraId="0CDCA437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DF10122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1C57D5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0668CE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93793D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30765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2239383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82E171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7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B39361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在社区发帖</w:t>
            </w:r>
          </w:p>
        </w:tc>
      </w:tr>
      <w:tr w:rsidR="00C15210" w14:paraId="4A62EF98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7948AB4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899E21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284AB1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6A42D1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3623A3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2A5F798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BC57F4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2B0240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修改</w:t>
            </w:r>
          </w:p>
        </w:tc>
      </w:tr>
      <w:tr w:rsidR="00C15210" w14:paraId="6A120859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08E65E5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0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1E7ED9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991925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0A7019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1F42E3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4F9D7DD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7F2ACF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60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3E1D76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登陆用户系统</w:t>
            </w:r>
          </w:p>
        </w:tc>
      </w:tr>
      <w:tr w:rsidR="00C15210" w14:paraId="4769896C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0D72E6D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A1CDB3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013DCF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51020A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6C29B4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扮演者需求</w:t>
            </w:r>
          </w:p>
          <w:p w14:paraId="42CC24D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CAD7C4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guider-8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686AB6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评价单个小组成员</w:t>
            </w:r>
          </w:p>
        </w:tc>
      </w:tr>
      <w:tr w:rsidR="00C15210" w14:paraId="16AB84D9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6C9BE44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494FBD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28F19D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6DFFF5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A536E1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5DB35F1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554D7E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m-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2EC19E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入队审核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拒绝</w:t>
            </w:r>
          </w:p>
        </w:tc>
      </w:tr>
      <w:tr w:rsidR="00C15210" w14:paraId="1A97D97D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D1433F3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B19D72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960DAC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3B4C5D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91613D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0F03A69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A1B1BB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8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D03170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特定项目查询</w:t>
            </w:r>
          </w:p>
        </w:tc>
      </w:tr>
      <w:tr w:rsidR="00C15210" w14:paraId="6AB74880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E7F57BE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55EAD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9200E2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DCAECC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CEA00C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382DC45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ED3026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8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010AC8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浏览板块</w:t>
            </w:r>
          </w:p>
        </w:tc>
      </w:tr>
      <w:tr w:rsidR="00C15210" w14:paraId="2D96AFC8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653CB5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5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AD695F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542FC2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5CFD6C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16E969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2A94B91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68E4A3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0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BC271D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更换密码</w:t>
            </w:r>
          </w:p>
        </w:tc>
      </w:tr>
      <w:tr w:rsidR="00C15210" w14:paraId="7804C0C1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8E2619A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FC7118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2F87E4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211249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6B6651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4E50025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E7669E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FC9491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特定案例查询</w:t>
            </w:r>
          </w:p>
        </w:tc>
      </w:tr>
      <w:tr w:rsidR="00C15210" w14:paraId="0A1C5359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9639310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C0DBCD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612001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B9920A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C85B0E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0FDF934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F213DE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9512C4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案例排序</w:t>
            </w:r>
          </w:p>
        </w:tc>
      </w:tr>
      <w:tr w:rsidR="00C15210" w14:paraId="6E232218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BB62F9B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74D48F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AF4144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0BBA42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994CE9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发起人需求</w:t>
            </w:r>
          </w:p>
          <w:p w14:paraId="6CC59A8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3C6A8B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er-8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743C68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申请扮演角色</w:t>
            </w:r>
          </w:p>
        </w:tc>
      </w:tr>
      <w:tr w:rsidR="00C15210" w14:paraId="579ECBE2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4DFEDC0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DB0C27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121B97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5D4900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6A5296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成员扮演者需求</w:t>
            </w:r>
          </w:p>
          <w:p w14:paraId="7931AF8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228A65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mbr-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C8223A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查看标准文档</w:t>
            </w:r>
          </w:p>
        </w:tc>
      </w:tr>
      <w:tr w:rsidR="00C15210" w14:paraId="42278579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2008495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0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8EAF5A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8E0253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9FFF23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AFBF5E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4F159B8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AFC402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48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A35847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用户封禁</w:t>
            </w:r>
          </w:p>
        </w:tc>
      </w:tr>
      <w:tr w:rsidR="00C15210" w14:paraId="34D18B41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1384E4C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8207D3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16FBAD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6606B1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BF9B4D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需求</w:t>
            </w:r>
          </w:p>
          <w:p w14:paraId="659B614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EF3A5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caseadmin-10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89E87E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删除帖子</w:t>
            </w:r>
          </w:p>
        </w:tc>
      </w:tr>
      <w:tr w:rsidR="00C15210" w14:paraId="1C3EA359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5D815A0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DC2933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C97452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244D9A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65E0E5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71590E6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08B37E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5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7EB62E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查询</w:t>
            </w:r>
          </w:p>
        </w:tc>
      </w:tr>
      <w:tr w:rsidR="00C15210" w14:paraId="6AED5CFD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A0D4169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99315D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AB9918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C10B94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8A03BA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需求</w:t>
            </w:r>
          </w:p>
          <w:p w14:paraId="661D0FE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3F78DB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caseadmin-1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B03C6C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创建论坛主题</w:t>
            </w:r>
          </w:p>
        </w:tc>
      </w:tr>
      <w:tr w:rsidR="00C15210" w14:paraId="7A66C713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F15458E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E1A24F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C07E88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671292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E43FB3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1109E64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3D3A4D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9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96748F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删除系统消息</w:t>
            </w:r>
          </w:p>
        </w:tc>
      </w:tr>
      <w:tr w:rsidR="00C15210" w14:paraId="38709879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3F02F91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05DBDB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user-</w:t>
            </w:r>
            <w:r>
              <w:rPr>
                <w:rFonts w:ascii="Times New Roman" w:hAnsi="Times New Roman" w:cs="Times New Roman"/>
              </w:rPr>
              <w:lastRenderedPageBreak/>
              <w:t xml:space="preserve">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7431E5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EFF72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lastRenderedPageBreak/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4E95D3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项目发起人</w:t>
            </w:r>
            <w:r>
              <w:rPr>
                <w:rFonts w:ascii="Times New Roman" w:hAnsi="Times New Roman" w:cs="Times New Roman" w:hint="eastAsia"/>
              </w:rPr>
              <w:lastRenderedPageBreak/>
              <w:t>需求</w:t>
            </w:r>
          </w:p>
          <w:p w14:paraId="17A932B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10A568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UC-pjter-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A5D1D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入队审核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lastRenderedPageBreak/>
              <w:t>同意</w:t>
            </w:r>
          </w:p>
        </w:tc>
      </w:tr>
      <w:tr w:rsidR="00C15210" w14:paraId="4A531AF5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2963299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6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71FECD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ECE35C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7F29B5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13E365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1AB78A5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E43D4B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B43925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查找案例</w:t>
            </w:r>
          </w:p>
        </w:tc>
      </w:tr>
      <w:tr w:rsidR="00C15210" w14:paraId="32F21174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13DF7AD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1539D6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FCA9ED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B3C3B8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0C578D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成员扮演者需求</w:t>
            </w:r>
          </w:p>
          <w:p w14:paraId="52B9000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E421FE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mbr-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9CE85D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查看任务评价</w:t>
            </w:r>
          </w:p>
        </w:tc>
      </w:tr>
      <w:tr w:rsidR="00C15210" w14:paraId="73489411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B946264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68F423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0ECE29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ABCCEA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850F82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成员扮演者需求</w:t>
            </w:r>
          </w:p>
          <w:p w14:paraId="454C799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1E22B2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mbr-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C9ECDC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上</w:t>
            </w:r>
            <w:proofErr w:type="gramStart"/>
            <w:r>
              <w:rPr>
                <w:rFonts w:ascii="Times New Roman" w:hAnsi="Times New Roman" w:cs="Times New Roman" w:hint="eastAsia"/>
              </w:rPr>
              <w:t>传任务</w:t>
            </w:r>
            <w:proofErr w:type="gramEnd"/>
            <w:r>
              <w:rPr>
                <w:rFonts w:ascii="Times New Roman" w:hAnsi="Times New Roman" w:cs="Times New Roman" w:hint="eastAsia"/>
              </w:rPr>
              <w:t>文档</w:t>
            </w:r>
          </w:p>
        </w:tc>
      </w:tr>
      <w:tr w:rsidR="00C15210" w14:paraId="26AAB820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2655579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48CE23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BCE467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3724D2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3077A4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扮演者需求</w:t>
            </w:r>
          </w:p>
          <w:p w14:paraId="40EA17A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F9B690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guider-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818B37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查看标准文档</w:t>
            </w:r>
          </w:p>
        </w:tc>
      </w:tr>
      <w:tr w:rsidR="00C15210" w14:paraId="196C80F0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E6664CF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0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9365A7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538D45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037741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A6D3F5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1C23D42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58EDD6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18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4D1385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置顶帖子</w:t>
            </w:r>
          </w:p>
        </w:tc>
      </w:tr>
      <w:tr w:rsidR="00C15210" w14:paraId="506822A1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29B245E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4CF184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7E3CFA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9A34FA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932B24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发起人需求</w:t>
            </w:r>
          </w:p>
          <w:p w14:paraId="58EDF8A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C68F49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er-9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17CEBA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开始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自动开始</w:t>
            </w:r>
          </w:p>
        </w:tc>
      </w:tr>
      <w:tr w:rsidR="00C15210" w14:paraId="2EF2BFA5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6055B98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697BFA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69FE63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F4FE4E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70D8E1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2E1010B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95D536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1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C5689D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创建项目</w:t>
            </w:r>
          </w:p>
        </w:tc>
      </w:tr>
      <w:tr w:rsidR="00C15210" w14:paraId="0E3190FE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1AEDBCF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C3356E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8990F4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2EB848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047632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0DB335D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F256A2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79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966F77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修改自己的帖子</w:t>
            </w:r>
          </w:p>
        </w:tc>
      </w:tr>
      <w:tr w:rsidR="00C15210" w14:paraId="4C6A9EC1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E940930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03130A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A247C0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B771C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C940F6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372063F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0A7203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m-10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68BCDF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修改项目开始条件</w:t>
            </w:r>
          </w:p>
        </w:tc>
      </w:tr>
      <w:tr w:rsidR="00C15210" w14:paraId="3558BC44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1593A44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71D089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FE0349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74D8E1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</w:t>
            </w:r>
            <w:r>
              <w:rPr>
                <w:rFonts w:ascii="Times New Roman" w:hAnsi="Times New Roman" w:cs="Times New Roman" w:hint="eastAsia"/>
              </w:rPr>
              <w:lastRenderedPageBreak/>
              <w:t>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5510C6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项目成员扮演者需求</w:t>
            </w:r>
          </w:p>
          <w:p w14:paraId="6154C10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B7DF09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UC-pjtmbr-8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98318B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查看他人对自己的评价</w:t>
            </w:r>
          </w:p>
        </w:tc>
      </w:tr>
      <w:tr w:rsidR="00C15210" w14:paraId="1F3E0DC3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83B39C5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32415D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A66490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10B367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34EC7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376143E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9772CF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C03F79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进入案例列表</w:t>
            </w:r>
          </w:p>
        </w:tc>
      </w:tr>
      <w:tr w:rsidR="00C15210" w14:paraId="6CE58332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AA2A445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C84A7E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82A5C0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C185B5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D7515A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3FCCD44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FF97AF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m-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0F0472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角色审核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同意</w:t>
            </w:r>
          </w:p>
        </w:tc>
      </w:tr>
      <w:tr w:rsidR="00C15210" w14:paraId="46EF95A2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BE6F692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68E1DF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520B89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357531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81BCDC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需求</w:t>
            </w:r>
          </w:p>
          <w:p w14:paraId="2DB25A7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E45FEF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caseadmin-8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E5250B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加精帖子</w:t>
            </w:r>
          </w:p>
        </w:tc>
      </w:tr>
      <w:tr w:rsidR="00C15210" w14:paraId="73ED98BE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04C4C2E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A1362D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C4B6B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9A1682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026C2A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发起人需求</w:t>
            </w:r>
          </w:p>
          <w:p w14:paraId="0A05F92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23506E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er-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75646F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邀请人加入项目</w:t>
            </w:r>
          </w:p>
        </w:tc>
      </w:tr>
      <w:tr w:rsidR="00C15210" w14:paraId="26749FB3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D09AC80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0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72BB7E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33A766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4DC24E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C809E9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0D4FE2B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CB854C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99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698294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更换头像</w:t>
            </w:r>
          </w:p>
        </w:tc>
      </w:tr>
      <w:tr w:rsidR="00C15210" w14:paraId="00B8A53E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31F691F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710B4F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6FB0E0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855A8B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9353DB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需求</w:t>
            </w:r>
          </w:p>
          <w:p w14:paraId="2A8E07F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5D3C70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caseadmin-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887118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筛选案例</w:t>
            </w:r>
          </w:p>
        </w:tc>
      </w:tr>
      <w:tr w:rsidR="00C15210" w14:paraId="4B4EA60E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6A7E14A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17A9C5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7CC8D5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D575DB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BB2C27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扮演者需求</w:t>
            </w:r>
          </w:p>
          <w:p w14:paraId="43DA532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9B4BA7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guider-1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561282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查看统计信息</w:t>
            </w:r>
          </w:p>
        </w:tc>
      </w:tr>
      <w:tr w:rsidR="00C15210" w14:paraId="536D9D32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34535EA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13208C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787B20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BC59A6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6C1FFF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成员扮演者需求</w:t>
            </w:r>
          </w:p>
          <w:p w14:paraId="1B84B12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C8D98A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mbr-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F27582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任务确认</w:t>
            </w:r>
          </w:p>
        </w:tc>
      </w:tr>
      <w:tr w:rsidR="00C15210" w14:paraId="555FF25B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F345684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5E7C72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7CF8AF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0130C3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5C91FD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1FD7E80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8ED3BB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018E04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任意搜索</w:t>
            </w:r>
          </w:p>
        </w:tc>
      </w:tr>
      <w:tr w:rsidR="00C15210" w14:paraId="76E92F0D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CE1779B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0B6680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0C18B8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C13136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</w:t>
            </w:r>
            <w:r>
              <w:rPr>
                <w:rFonts w:ascii="Times New Roman" w:hAnsi="Times New Roman" w:cs="Times New Roman"/>
              </w:rPr>
              <w:lastRenderedPageBreak/>
              <w:t>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2DC7AA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项目成员扮演者需求</w:t>
            </w:r>
          </w:p>
          <w:p w14:paraId="7F5A90B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06F244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mbr-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2CF547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查看项目评价</w:t>
            </w:r>
          </w:p>
        </w:tc>
      </w:tr>
      <w:tr w:rsidR="00C15210" w14:paraId="7896C431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ABEF849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B47FE6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3F6C4B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CE5E63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ABDB33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3A91C3D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511D33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7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7DF9D0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关注本帖</w:t>
            </w:r>
          </w:p>
        </w:tc>
      </w:tr>
      <w:tr w:rsidR="00C15210" w14:paraId="55242807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AF178AC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CAF357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8A35EB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E76553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CAF458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1B0AB77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52C1F7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m-1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8C0525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成员互评</w:t>
            </w:r>
          </w:p>
        </w:tc>
      </w:tr>
      <w:tr w:rsidR="00C15210" w14:paraId="0A30CF43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7206C82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1EF9A8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0073A8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05E1E7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5C2D27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扮演者需求</w:t>
            </w:r>
          </w:p>
          <w:p w14:paraId="7E11953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3966BB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guider-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CAE6A4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评价项目小组</w:t>
            </w:r>
          </w:p>
        </w:tc>
      </w:tr>
      <w:tr w:rsidR="00C15210" w14:paraId="163EF058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D8BF52A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D490C1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61EBA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599637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888CBB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52FC8B2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D72C57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3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70F04F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删除二级板块</w:t>
            </w:r>
          </w:p>
        </w:tc>
      </w:tr>
      <w:tr w:rsidR="00C15210" w14:paraId="40207829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7972DD3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0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DC5A09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1AD94E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B35F43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FE62EA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0C98ACB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825A49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8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729229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查看收藏帖子</w:t>
            </w:r>
          </w:p>
        </w:tc>
      </w:tr>
      <w:tr w:rsidR="00C15210" w14:paraId="4A3A7075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8AE820E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9C01FA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A8B88A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606954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59AD05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2F376EE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CA555F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2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DE0200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创建二级板块</w:t>
            </w:r>
          </w:p>
        </w:tc>
      </w:tr>
      <w:tr w:rsidR="00C15210" w14:paraId="6CB38869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EF91B56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59A7C1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2988ED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1ACEFB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27584B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4170572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DCBB59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m-8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B01BCC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确认项目开始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手动开始</w:t>
            </w:r>
          </w:p>
        </w:tc>
      </w:tr>
      <w:tr w:rsidR="00C15210" w14:paraId="6AD148BB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E8522D9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96BEA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61D65C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0D79F2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B02474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需求</w:t>
            </w:r>
          </w:p>
          <w:p w14:paraId="3174748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BA68EA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caseadmin-1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FBB2D9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删除论坛主题</w:t>
            </w:r>
          </w:p>
        </w:tc>
      </w:tr>
      <w:tr w:rsidR="00C15210" w14:paraId="1A1FC17D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9E01B53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58546D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4FBCAE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AA2B74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F5D4E8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199B161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DAB6A4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1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4187A7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查看项目详细信息</w:t>
            </w:r>
          </w:p>
        </w:tc>
      </w:tr>
      <w:tr w:rsidR="00C15210" w14:paraId="6805AF64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F4E951A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BAE53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0F8D9A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5C2D7F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EE4526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783A4FA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00E746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1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594C99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查找项目</w:t>
            </w:r>
          </w:p>
        </w:tc>
      </w:tr>
      <w:tr w:rsidR="00C15210" w14:paraId="6AC1AA9D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D2688F0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9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A60317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756404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2ECB76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E452C4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扮演者需求</w:t>
            </w:r>
          </w:p>
          <w:p w14:paraId="7EBFB62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BBB7EF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guider-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3017A6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查看整体任务的</w:t>
            </w:r>
          </w:p>
        </w:tc>
      </w:tr>
      <w:tr w:rsidR="00C15210" w14:paraId="5394113C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2BB4A24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18104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43585C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45910A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7E0EB2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2AAAF7C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BF0BD1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D9260A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登录</w:t>
            </w:r>
          </w:p>
        </w:tc>
      </w:tr>
      <w:tr w:rsidR="00C15210" w14:paraId="2FBDC4CE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26607B5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F428D9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73E7D7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35F62F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D6494C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56ACFB4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53089D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3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225D08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自动备份数据库</w:t>
            </w:r>
          </w:p>
        </w:tc>
      </w:tr>
      <w:tr w:rsidR="00C15210" w14:paraId="6CF32F59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E33CCC2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442F19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73BE44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FB18C9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96BBFB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45A7C70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08AF35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50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DA6395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删除用户</w:t>
            </w:r>
          </w:p>
        </w:tc>
      </w:tr>
      <w:tr w:rsidR="00C15210" w14:paraId="2E1BAC8A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86C5AB3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0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FE0581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CA187F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BE9B50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FD253B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12E15CB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AAF4AF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5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1DB1E0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冻结</w:t>
            </w:r>
          </w:p>
        </w:tc>
      </w:tr>
      <w:tr w:rsidR="00C15210" w14:paraId="0EDADAA2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6B6F43C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3C4944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779A35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07C0CE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207107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34109C2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C441B1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BD17DF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进入通知</w:t>
            </w:r>
          </w:p>
        </w:tc>
      </w:tr>
      <w:tr w:rsidR="00C15210" w14:paraId="44068588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D022129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5BF177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EF3BD3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7ADEAE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6195B3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发起人需求</w:t>
            </w:r>
          </w:p>
          <w:p w14:paraId="05CC0DE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03E9CC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er-1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D1259A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发起人修改项目开始条件</w:t>
            </w:r>
          </w:p>
        </w:tc>
      </w:tr>
      <w:tr w:rsidR="00C15210" w14:paraId="6F504012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93D923D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A20143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BB4449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DB8410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0A474A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501BF7E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C02D6A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m-1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3F0934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任务的评分</w:t>
            </w:r>
          </w:p>
        </w:tc>
      </w:tr>
      <w:tr w:rsidR="00C15210" w14:paraId="1589DBF2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4B6F4D6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9DBB12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C27DEE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0A078C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745366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成员扮演者需求</w:t>
            </w:r>
          </w:p>
          <w:p w14:paraId="75446F9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D7A0F2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mbr-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EA5466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整体任务的查看</w:t>
            </w:r>
          </w:p>
        </w:tc>
      </w:tr>
      <w:tr w:rsidR="00C15210" w14:paraId="18346C95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4C78B2F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63373B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EEB5E6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691088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50119F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064D89A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7A751C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8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8F8B49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</w:t>
            </w:r>
            <w:proofErr w:type="gramStart"/>
            <w:r>
              <w:rPr>
                <w:rFonts w:ascii="Times New Roman" w:hAnsi="Times New Roman" w:cs="Times New Roman" w:hint="eastAsia"/>
              </w:rPr>
              <w:t>点赞踩</w:t>
            </w:r>
            <w:proofErr w:type="gramEnd"/>
            <w:r>
              <w:rPr>
                <w:rFonts w:ascii="Times New Roman" w:hAnsi="Times New Roman" w:cs="Times New Roman" w:hint="eastAsia"/>
              </w:rPr>
              <w:t>回复</w:t>
            </w:r>
          </w:p>
        </w:tc>
      </w:tr>
      <w:tr w:rsidR="00C15210" w14:paraId="7F59F67C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E36494D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3A6D92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user-</w:t>
            </w:r>
            <w:r>
              <w:rPr>
                <w:rFonts w:ascii="Times New Roman" w:hAnsi="Times New Roman" w:cs="Times New Roman"/>
              </w:rPr>
              <w:lastRenderedPageBreak/>
              <w:t xml:space="preserve">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2E5804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976751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lastRenderedPageBreak/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077AD2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项目成员扮</w:t>
            </w:r>
            <w:r>
              <w:rPr>
                <w:rFonts w:ascii="Times New Roman" w:hAnsi="Times New Roman" w:cs="Times New Roman" w:hint="eastAsia"/>
              </w:rPr>
              <w:lastRenderedPageBreak/>
              <w:t>演者需求</w:t>
            </w:r>
          </w:p>
          <w:p w14:paraId="3A3AA64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709EE6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UC-pjtmbr-1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30B9B8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申请扮演角</w:t>
            </w:r>
            <w:r>
              <w:rPr>
                <w:rFonts w:ascii="Times New Roman" w:hAnsi="Times New Roman" w:cs="Times New Roman" w:hint="eastAsia"/>
              </w:rPr>
              <w:lastRenderedPageBreak/>
              <w:t>色</w:t>
            </w:r>
          </w:p>
        </w:tc>
      </w:tr>
      <w:tr w:rsidR="00C15210" w14:paraId="235A7DC7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951E397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10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594EB1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D0C16B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3D0554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A63723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2422368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F936F0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70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617350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查找板块</w:t>
            </w:r>
          </w:p>
        </w:tc>
      </w:tr>
      <w:tr w:rsidR="00C15210" w14:paraId="062FAFAE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197F729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DF1BEC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E2FCA4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A70E42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7EDB9D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45FFF2E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7167AC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9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47135F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把系统消息标为已读</w:t>
            </w:r>
          </w:p>
        </w:tc>
      </w:tr>
      <w:tr w:rsidR="00C15210" w14:paraId="70598F05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E73581C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A08295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26387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34FC7A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6AB168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0C8C101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452F58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DA364A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根据可见性筛选案例</w:t>
            </w:r>
          </w:p>
        </w:tc>
      </w:tr>
      <w:tr w:rsidR="00C15210" w14:paraId="7208E62E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6D094AC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0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AE46D0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83706D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20D948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E07207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3276060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4D2BB6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88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36C050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查看社区个人消息</w:t>
            </w:r>
          </w:p>
        </w:tc>
      </w:tr>
      <w:tr w:rsidR="00C15210" w14:paraId="16AE4CB8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A73655A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804043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D236A2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2AB694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4F1A06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44A4702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3708BD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2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FB17A5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查看我的项目</w:t>
            </w:r>
          </w:p>
        </w:tc>
      </w:tr>
      <w:tr w:rsidR="00C15210" w14:paraId="7C0640B6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7C1F9C6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797ECF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A6B410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FAAC6A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594642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扮演者需求</w:t>
            </w:r>
          </w:p>
          <w:p w14:paraId="08D280A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E9DB29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guider-1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2D9791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查看任务评价</w:t>
            </w:r>
          </w:p>
        </w:tc>
      </w:tr>
      <w:tr w:rsidR="00C15210" w14:paraId="2267E194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6ED8785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174C77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8150B6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A62585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9E3BBB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30A68CC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0740BB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5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EF1EEE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冻结案例</w:t>
            </w:r>
          </w:p>
        </w:tc>
      </w:tr>
      <w:tr w:rsidR="00C15210" w14:paraId="3B06A5D6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45A3F1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8AEF85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B7B013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8EB923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055615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需求</w:t>
            </w:r>
          </w:p>
          <w:p w14:paraId="1684D94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190E83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caseadmin-1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F28606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修改论坛主题</w:t>
            </w:r>
          </w:p>
        </w:tc>
      </w:tr>
      <w:tr w:rsidR="00C15210" w14:paraId="790DE684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914C8FE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D6F639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54C248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521D09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D4D101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扮演者需求</w:t>
            </w:r>
          </w:p>
          <w:p w14:paraId="50703D1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CE5892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guider-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CCB948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筛选文档类型</w:t>
            </w:r>
          </w:p>
        </w:tc>
      </w:tr>
      <w:tr w:rsidR="00C15210" w14:paraId="4E20C98D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551503D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B7FF86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76A0CE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A7E6A5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</w:t>
            </w:r>
            <w:r>
              <w:rPr>
                <w:rFonts w:ascii="Times New Roman" w:hAnsi="Times New Roman" w:cs="Times New Roman" w:hint="eastAsia"/>
              </w:rPr>
              <w:lastRenderedPageBreak/>
              <w:t>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EC3473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指导者扮演者需求</w:t>
            </w:r>
          </w:p>
          <w:p w14:paraId="048F726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E25A5F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UC-guider-1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55C39C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文档下载</w:t>
            </w:r>
          </w:p>
        </w:tc>
      </w:tr>
      <w:tr w:rsidR="00C15210" w14:paraId="60201C85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AE10CA6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AF21C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7AEE71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BE35DF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C9921C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59B0AC1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9C723C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7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7B399C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进入社区</w:t>
            </w:r>
          </w:p>
        </w:tc>
      </w:tr>
      <w:tr w:rsidR="00C15210" w14:paraId="05F60248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AF30C5B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92DEA6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18762F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1EC71E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6D9778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1FCBC8D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7E3D20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68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9FDBAD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进入板块</w:t>
            </w:r>
          </w:p>
        </w:tc>
      </w:tr>
      <w:tr w:rsidR="00C15210" w14:paraId="2D43AC62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9C249C4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D94B43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CD2EE9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318B2D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5917F4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29CBAD5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5C5BC7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5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DDB331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删除案例</w:t>
            </w:r>
          </w:p>
        </w:tc>
      </w:tr>
      <w:tr w:rsidR="00C15210" w14:paraId="20293D33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838F9D4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0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CD505C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34B228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4790F6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34FD0D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380B57F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63B723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4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19A1BC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删除系统日志</w:t>
            </w:r>
          </w:p>
        </w:tc>
      </w:tr>
      <w:tr w:rsidR="00C15210" w14:paraId="6AB3670D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91D8A11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D46A56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A43A06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F6E712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AF7D32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006CBE9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6D9440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4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813CD2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日志记录</w:t>
            </w:r>
          </w:p>
        </w:tc>
      </w:tr>
      <w:tr w:rsidR="00C15210" w14:paraId="791A00D3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F855BE6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A23824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F4919F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276A3A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C700B4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416CF6E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C482B6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2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7B4AB3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项目详细信息查看</w:t>
            </w:r>
          </w:p>
        </w:tc>
      </w:tr>
      <w:tr w:rsidR="00C15210" w14:paraId="367644EC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59E8B4C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E52CB2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947C02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0A45C9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C81937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成员扮演者需求</w:t>
            </w:r>
          </w:p>
          <w:p w14:paraId="1203A21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06EF08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mbr-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B0D40A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单个任务的查看</w:t>
            </w:r>
          </w:p>
        </w:tc>
      </w:tr>
      <w:tr w:rsidR="00C15210" w14:paraId="78F09642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23EEE0B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33F13C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5E7B0C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474E41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35FD3A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发起人需求</w:t>
            </w:r>
          </w:p>
          <w:p w14:paraId="0E475A1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258664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er-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458423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角色审核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拒绝</w:t>
            </w:r>
          </w:p>
        </w:tc>
      </w:tr>
      <w:tr w:rsidR="00C15210" w14:paraId="465A8D14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0C16C5F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7673ED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EE3B9F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1631BF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234B2A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3AB6043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3CD56A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78221E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案例管理员注册</w:t>
            </w:r>
          </w:p>
        </w:tc>
      </w:tr>
      <w:tr w:rsidR="00C15210" w14:paraId="09C679D8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AE31807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51D7D4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75B607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78F6E2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</w:t>
            </w:r>
            <w:r>
              <w:rPr>
                <w:rFonts w:ascii="Times New Roman" w:hAnsi="Times New Roman" w:cs="Times New Roman"/>
              </w:rPr>
              <w:lastRenderedPageBreak/>
              <w:t>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48169E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案例管理员需求</w:t>
            </w:r>
          </w:p>
          <w:p w14:paraId="03C831C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229C8D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caseadmin-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80A2F5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对案例修改</w:t>
            </w:r>
          </w:p>
        </w:tc>
      </w:tr>
      <w:tr w:rsidR="00C15210" w14:paraId="68AD3E0E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E3CFC28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4A2563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2D21AA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154512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AB9332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1DEB8F8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0EDB7E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9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AB624C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筛选项目</w:t>
            </w:r>
          </w:p>
        </w:tc>
      </w:tr>
      <w:tr w:rsidR="00C15210" w14:paraId="2A5F0240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9328A88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2F96F6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632AC4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1075FE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2F62DE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594BD7B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D9FC81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90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5CD270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查看收件箱</w:t>
            </w:r>
          </w:p>
        </w:tc>
      </w:tr>
      <w:tr w:rsidR="00C15210" w14:paraId="0E691363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9E60866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8DCFEE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12BD98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A45FD2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A0E39A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0EC5BB9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2BB660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9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A46EFC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进入个人信息</w:t>
            </w:r>
          </w:p>
        </w:tc>
      </w:tr>
      <w:tr w:rsidR="00C15210" w14:paraId="68C9EA95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0198711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0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E5F89A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2312D9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3AE530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1B4A36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59ECF75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2DA81E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2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3B7447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修改一级板块名字</w:t>
            </w:r>
          </w:p>
        </w:tc>
      </w:tr>
      <w:tr w:rsidR="00C15210" w14:paraId="586D0801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5394B2B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2057FD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80574E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62A50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762A31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0E185CA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7A6AF8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m-1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0A8D7D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单个任务的查看</w:t>
            </w:r>
          </w:p>
        </w:tc>
      </w:tr>
      <w:tr w:rsidR="00C15210" w14:paraId="25BA309D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9D8F157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2AF94C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4EBB85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20C9D5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8FD702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扮演者需求</w:t>
            </w:r>
          </w:p>
          <w:p w14:paraId="2DC4FFB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993882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guider-9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BDBAE4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任务指导意见的提出</w:t>
            </w:r>
          </w:p>
        </w:tc>
      </w:tr>
      <w:tr w:rsidR="00C15210" w14:paraId="7F1E43EA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2E7C7CE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0E922B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AE4E00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974475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CE093D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1E9384E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C5E72C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2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E66F6F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查看他人主页</w:t>
            </w:r>
          </w:p>
        </w:tc>
      </w:tr>
      <w:tr w:rsidR="00C15210" w14:paraId="70B0724D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7205986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F174AB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B9A0A9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F9476C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D9E88B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25F0949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980A40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9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7220F4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把邮件标为已读</w:t>
            </w:r>
          </w:p>
        </w:tc>
      </w:tr>
      <w:tr w:rsidR="00C15210" w14:paraId="5FB1ECF4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C1DE2A4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18C925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8D792A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12242E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A6E364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4125BDE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FF40F6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m-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0FFC83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邀请人加入项目</w:t>
            </w:r>
          </w:p>
        </w:tc>
      </w:tr>
      <w:tr w:rsidR="00C15210" w14:paraId="2DCE1918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7DC4533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857995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3A229A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F23872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104236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66CF109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0BC597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98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4C0A6D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 w:hint="eastAsia"/>
              </w:rPr>
              <w:t>用户换绑邮箱</w:t>
            </w:r>
            <w:proofErr w:type="gramEnd"/>
          </w:p>
        </w:tc>
      </w:tr>
      <w:tr w:rsidR="00C15210" w14:paraId="1F183752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6A57905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13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520A3B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035505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858D20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27F4E0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38E0844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83FAB0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m-1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D91027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任务发布</w:t>
            </w:r>
          </w:p>
        </w:tc>
      </w:tr>
      <w:tr w:rsidR="00C15210" w14:paraId="7012F9DA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F0EFF14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D5CAE9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7A3526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F9C975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566328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2CAE3E8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3A1FC8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8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861194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社区签到</w:t>
            </w:r>
          </w:p>
        </w:tc>
      </w:tr>
      <w:tr w:rsidR="00C15210" w14:paraId="188654EA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3080A39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7CE11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FD3BB3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8C13B7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813170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7F67367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5A0712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m-1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721D8C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任务审核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确认</w:t>
            </w:r>
          </w:p>
        </w:tc>
      </w:tr>
      <w:tr w:rsidR="00C15210" w14:paraId="35F922C5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47449D4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0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C414C6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01C744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EA529A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13C849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69B6D41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5F45F2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7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AF28C3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回复帖子</w:t>
            </w:r>
          </w:p>
        </w:tc>
      </w:tr>
      <w:tr w:rsidR="00C15210" w14:paraId="4ECB21B5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1B7B9C8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05EFBC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EEF8F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8D2ABC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515793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03D71C9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E71049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2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0C98A4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修改二级板块可见范围</w:t>
            </w:r>
          </w:p>
        </w:tc>
      </w:tr>
      <w:tr w:rsidR="00C15210" w14:paraId="242D6954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1D8FB03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C229AB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69695F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A0491C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C5A5A9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扮演者需求</w:t>
            </w:r>
          </w:p>
          <w:p w14:paraId="215202A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23CE2E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guider-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4D901F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查看单个任务的</w:t>
            </w:r>
          </w:p>
        </w:tc>
      </w:tr>
      <w:tr w:rsidR="00C15210" w14:paraId="51FE09C2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D2E7402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A256F4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92AEF0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F21B41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B06C58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2DD57AF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1DBB0F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3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21065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下载数据库备份文件</w:t>
            </w:r>
          </w:p>
        </w:tc>
      </w:tr>
      <w:tr w:rsidR="00C15210" w14:paraId="63CE88D9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9C92781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4FD330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09BE2C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7586F9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6BEF37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068FDC4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80154E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4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623BB2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查询用户</w:t>
            </w:r>
          </w:p>
        </w:tc>
      </w:tr>
      <w:tr w:rsidR="00C15210" w14:paraId="156BAD18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564DEF4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9C9DC4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0138A7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8B4FEA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29A48A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33E2DFE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1B5611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65A689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进入</w:t>
            </w:r>
            <w:r>
              <w:rPr>
                <w:rFonts w:ascii="Times New Roman" w:hAnsi="Times New Roman" w:cs="Times New Roman"/>
              </w:rPr>
              <w:t>FAQ</w:t>
            </w:r>
          </w:p>
        </w:tc>
      </w:tr>
      <w:tr w:rsidR="00C15210" w14:paraId="3F6FC8BF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EDC40B1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2AAB16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963790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825FFF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DA8AF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1F1106F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B44C2D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7F28F4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查看案例详细信息</w:t>
            </w:r>
          </w:p>
        </w:tc>
      </w:tr>
      <w:tr w:rsidR="00C15210" w14:paraId="6E91D2DC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E753070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0D0057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user-</w:t>
            </w:r>
            <w:r>
              <w:rPr>
                <w:rFonts w:ascii="Times New Roman" w:hAnsi="Times New Roman" w:cs="Times New Roman"/>
              </w:rPr>
              <w:lastRenderedPageBreak/>
              <w:t xml:space="preserve">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76F6D3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8BDCAE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lastRenderedPageBreak/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41D8CF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项目发起人</w:t>
            </w:r>
            <w:r>
              <w:rPr>
                <w:rFonts w:ascii="Times New Roman" w:hAnsi="Times New Roman" w:cs="Times New Roman" w:hint="eastAsia"/>
              </w:rPr>
              <w:lastRenderedPageBreak/>
              <w:t>需求</w:t>
            </w:r>
          </w:p>
          <w:p w14:paraId="6CB55DB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4D8C64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UC-pjter-10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B3AEC8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发起人</w:t>
            </w:r>
            <w:r>
              <w:rPr>
                <w:rFonts w:ascii="Times New Roman" w:hAnsi="Times New Roman" w:cs="Times New Roman" w:hint="eastAsia"/>
              </w:rPr>
              <w:lastRenderedPageBreak/>
              <w:t>确认项目开始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手动开始</w:t>
            </w:r>
          </w:p>
        </w:tc>
      </w:tr>
      <w:tr w:rsidR="00C15210" w14:paraId="6FBA3BD9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B532281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14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F5F8DF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FD56A1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9539A7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75ABF1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0F60F39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56D26A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77146E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更换昵称</w:t>
            </w:r>
          </w:p>
        </w:tc>
      </w:tr>
      <w:tr w:rsidR="00C15210" w14:paraId="4C85A562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696E08D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53170A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4BB213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9F6FD1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3587D0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64C234C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970E84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m-9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B8BC80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开始</w:t>
            </w:r>
            <w:r>
              <w:rPr>
                <w:rFonts w:ascii="Times New Roman" w:hAnsi="Times New Roman" w:cs="Times New Roman"/>
              </w:rPr>
              <w:t>---</w:t>
            </w:r>
            <w:r>
              <w:rPr>
                <w:rFonts w:ascii="Times New Roman" w:hAnsi="Times New Roman" w:cs="Times New Roman" w:hint="eastAsia"/>
              </w:rPr>
              <w:t>延时开始</w:t>
            </w:r>
          </w:p>
        </w:tc>
      </w:tr>
      <w:tr w:rsidR="00C15210" w14:paraId="157790AF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E268F92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0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85EAE4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34FC1C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5C940F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4CEFA0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5359FF4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EA458B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20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1EBFDE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项目排序</w:t>
            </w:r>
          </w:p>
        </w:tc>
      </w:tr>
      <w:tr w:rsidR="00C15210" w14:paraId="13E1AF57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6F64B4A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1B314D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E32AC4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9091B6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D6C396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4BE3AE4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8A12BD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5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A1C89D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在后台查询案例</w:t>
            </w:r>
          </w:p>
        </w:tc>
      </w:tr>
      <w:tr w:rsidR="00C15210" w14:paraId="3E07B5D3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4105E18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2F68F1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7DD47E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F1CC9E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E7B74D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513E63F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18D472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m-1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3F08AC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任务审核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回退</w:t>
            </w:r>
          </w:p>
        </w:tc>
      </w:tr>
      <w:tr w:rsidR="00C15210" w14:paraId="3BD1190E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8D743D5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552169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939CBB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949070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1A0097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成员扮演者需求</w:t>
            </w:r>
          </w:p>
          <w:p w14:paraId="7398C7D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7367AB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mbr-1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00F739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选择文档类型查看</w:t>
            </w:r>
          </w:p>
        </w:tc>
      </w:tr>
      <w:tr w:rsidR="00C15210" w14:paraId="68C8EA70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FBAFB56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348F68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125415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D47E92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AC8CC3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发起人需求</w:t>
            </w:r>
          </w:p>
          <w:p w14:paraId="644E6F2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00A447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er-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F07BC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角色审核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同意</w:t>
            </w:r>
          </w:p>
        </w:tc>
      </w:tr>
      <w:tr w:rsidR="00C15210" w14:paraId="0C45796B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ED6BB87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EE5190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5FD626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4B3F85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74BA21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5B95F67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31D103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89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D03F7C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发邮件</w:t>
            </w:r>
          </w:p>
        </w:tc>
      </w:tr>
      <w:tr w:rsidR="00C15210" w14:paraId="56F92E2B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04FB577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CF18DE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9DD40B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809757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DED2CA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发起人需求</w:t>
            </w:r>
          </w:p>
          <w:p w14:paraId="3ED6E04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465F28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er-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615375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新建项目</w:t>
            </w:r>
          </w:p>
        </w:tc>
      </w:tr>
      <w:tr w:rsidR="00C15210" w14:paraId="39A67C2D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06D037C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12B7A0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BF5FB9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C0E86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</w:t>
            </w:r>
            <w:r>
              <w:rPr>
                <w:rFonts w:ascii="Times New Roman" w:hAnsi="Times New Roman" w:cs="Times New Roman" w:hint="eastAsia"/>
              </w:rPr>
              <w:lastRenderedPageBreak/>
              <w:t>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19FB0F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普通用户</w:t>
            </w:r>
          </w:p>
          <w:p w14:paraId="565605B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D2650F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6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1FBF30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收藏</w:t>
            </w:r>
            <w:r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 w:hint="eastAsia"/>
              </w:rPr>
              <w:t>取消收藏帖</w:t>
            </w:r>
            <w:r>
              <w:rPr>
                <w:rFonts w:ascii="Times New Roman" w:hAnsi="Times New Roman" w:cs="Times New Roman" w:hint="eastAsia"/>
              </w:rPr>
              <w:lastRenderedPageBreak/>
              <w:t>子</w:t>
            </w:r>
          </w:p>
        </w:tc>
      </w:tr>
      <w:tr w:rsidR="00C15210" w14:paraId="24A40CA7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2F6AC22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15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C36606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D1D374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4DE227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8DD053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321F2FC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179DD9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1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B367E9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批量创建项目</w:t>
            </w:r>
          </w:p>
        </w:tc>
      </w:tr>
      <w:tr w:rsidR="00C15210" w14:paraId="4ED5A774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4861E63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8488CE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251C0E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56208A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CF1D07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53D860F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F0CD2D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4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A01B6F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下载用户日志</w:t>
            </w:r>
          </w:p>
        </w:tc>
      </w:tr>
      <w:tr w:rsidR="00C15210" w14:paraId="75AFAE35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585F909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0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FAFBDB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40CE6A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DFA373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326087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651E6C1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B26233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20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122234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创建一级板块</w:t>
            </w:r>
          </w:p>
        </w:tc>
      </w:tr>
      <w:tr w:rsidR="00C15210" w14:paraId="0C0A4DF5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FBB2488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9756A3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878C71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C7A10E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1E8129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需求</w:t>
            </w:r>
          </w:p>
          <w:p w14:paraId="2F1DF11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AB5D43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caseadmin-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C9B474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查找自己创建的案例</w:t>
            </w:r>
          </w:p>
        </w:tc>
      </w:tr>
      <w:tr w:rsidR="00C15210" w14:paraId="1FF2C554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25D5758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1EC8C4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ACF752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3CE9B2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82331B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需求</w:t>
            </w:r>
          </w:p>
          <w:p w14:paraId="6936E75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A55AE5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caseadmin-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40F747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对案例删除</w:t>
            </w:r>
          </w:p>
        </w:tc>
      </w:tr>
      <w:tr w:rsidR="00C15210" w14:paraId="1A200EE1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F88FCC9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55679A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18490F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5BB3E0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B46B57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12AD18F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5A350C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69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55F0A6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进入帖子</w:t>
            </w:r>
          </w:p>
        </w:tc>
      </w:tr>
      <w:tr w:rsidR="00C15210" w14:paraId="26BF547C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AE79D50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28ADC2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42CB90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2C435B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C4D7FF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6433732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4D4CCF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9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2C83C5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查看未读邮件</w:t>
            </w:r>
          </w:p>
        </w:tc>
      </w:tr>
      <w:tr w:rsidR="00C15210" w14:paraId="6FC18C00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518D717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500501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80E62A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AEC16F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E3990D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617762A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C10578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28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9FA3B4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修改二级板块名字</w:t>
            </w:r>
          </w:p>
        </w:tc>
      </w:tr>
      <w:tr w:rsidR="00C15210" w14:paraId="6E53F0B8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F24E172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4E9BF9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667A9F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1F160A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4157EF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77B3DE0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A5ABEB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2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6524CA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申请加入项目</w:t>
            </w:r>
          </w:p>
        </w:tc>
      </w:tr>
      <w:tr w:rsidR="00C15210" w14:paraId="57A0D270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546B051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3E6D57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997048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194820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</w:t>
            </w:r>
            <w:r>
              <w:rPr>
                <w:rFonts w:ascii="Times New Roman" w:hAnsi="Times New Roman" w:cs="Times New Roman"/>
              </w:rPr>
              <w:lastRenderedPageBreak/>
              <w:t>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94D5D7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指导者扮演者需求</w:t>
            </w:r>
          </w:p>
          <w:p w14:paraId="4806D7D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99470B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guider-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EB4C2C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搜索文档资料</w:t>
            </w:r>
          </w:p>
        </w:tc>
      </w:tr>
      <w:tr w:rsidR="00C15210" w14:paraId="7F5CF43E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FB5E87B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0A48FB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2997C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AB0674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C774BF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07AAF50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487491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7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50BC3A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复制帖子链接</w:t>
            </w:r>
          </w:p>
        </w:tc>
      </w:tr>
      <w:tr w:rsidR="00C15210" w14:paraId="7270A03B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C12D8EC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A18ACE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FACF0B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89C0A3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5413A2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4261816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1AF0B7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38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357980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删除数据库备份文件</w:t>
            </w:r>
          </w:p>
        </w:tc>
      </w:tr>
    </w:tbl>
    <w:p w14:paraId="65BFE726" w14:textId="77777777" w:rsidR="00C15210" w:rsidRDefault="00C15210" w:rsidP="00C15210"/>
    <w:p w14:paraId="7448A11C" w14:textId="77777777" w:rsidR="00C15210" w:rsidRPr="00C15210" w:rsidRDefault="00C15210" w:rsidP="00C15210">
      <w:pPr>
        <w:pStyle w:val="a0"/>
        <w:ind w:firstLine="420"/>
      </w:pPr>
    </w:p>
    <w:p w14:paraId="1D15ED7F" w14:textId="2BA35540" w:rsidR="00C15210" w:rsidRDefault="00C15210" w:rsidP="00C15210">
      <w:pPr>
        <w:pStyle w:val="2"/>
      </w:pPr>
      <w:bookmarkStart w:id="54" w:name="_Toc534744289"/>
      <w:r>
        <w:rPr>
          <w:rFonts w:hint="eastAsia"/>
        </w:rPr>
        <w:t>决定变更</w:t>
      </w:r>
      <w:bookmarkEnd w:id="54"/>
    </w:p>
    <w:p w14:paraId="340A3A90" w14:textId="77777777" w:rsidR="00C15210" w:rsidRPr="00C15210" w:rsidRDefault="00C15210" w:rsidP="00C15210">
      <w:pPr>
        <w:pStyle w:val="a0"/>
        <w:ind w:firstLine="420"/>
      </w:pPr>
    </w:p>
    <w:p w14:paraId="207E32C8" w14:textId="10392F0B" w:rsidR="00C15210" w:rsidRDefault="00C15210" w:rsidP="00C15210">
      <w:pPr>
        <w:pStyle w:val="a0"/>
        <w:ind w:firstLine="420"/>
      </w:pPr>
      <w:r>
        <w:rPr>
          <w:rFonts w:hint="eastAsia"/>
        </w:rPr>
        <w:t>C</w:t>
      </w:r>
      <w:r>
        <w:t>CB</w:t>
      </w:r>
      <w:r>
        <w:rPr>
          <w:rFonts w:hint="eastAsia"/>
        </w:rPr>
        <w:t>应讨论决定驳回变更。</w:t>
      </w:r>
    </w:p>
    <w:p w14:paraId="7763E883" w14:textId="77777777" w:rsidR="00C15210" w:rsidRPr="00C15210" w:rsidRDefault="00C15210" w:rsidP="00C15210">
      <w:pPr>
        <w:pStyle w:val="a0"/>
        <w:ind w:firstLine="420"/>
      </w:pPr>
    </w:p>
    <w:p w14:paraId="6977B50E" w14:textId="4146627C" w:rsidR="00C15210" w:rsidRDefault="00C15210" w:rsidP="00C15210">
      <w:pPr>
        <w:pStyle w:val="2"/>
      </w:pPr>
      <w:bookmarkStart w:id="55" w:name="_Toc534744291"/>
      <w:r>
        <w:rPr>
          <w:rFonts w:hint="eastAsia"/>
        </w:rPr>
        <w:t>验证变更</w:t>
      </w:r>
      <w:bookmarkEnd w:id="55"/>
    </w:p>
    <w:p w14:paraId="24B5515C" w14:textId="43B6DF15" w:rsidR="00C15210" w:rsidRDefault="00C15210" w:rsidP="00C15210">
      <w:pPr>
        <w:pStyle w:val="a0"/>
        <w:ind w:left="420" w:firstLineChars="0" w:firstLine="0"/>
      </w:pPr>
      <w:r>
        <w:rPr>
          <w:rFonts w:hint="eastAsia"/>
        </w:rPr>
        <w:t>应回驳变更，所以此变更不需要验证。</w:t>
      </w:r>
    </w:p>
    <w:p w14:paraId="00C1A9D5" w14:textId="3236F5B4" w:rsidR="00C15210" w:rsidRPr="00C15210" w:rsidRDefault="00C15210" w:rsidP="00C15210">
      <w:pPr>
        <w:pStyle w:val="a0"/>
        <w:ind w:firstLine="420"/>
      </w:pPr>
    </w:p>
    <w:p w14:paraId="553C76E6" w14:textId="414C8739" w:rsidR="007277E7" w:rsidRDefault="00C15210" w:rsidP="00E51EAE">
      <w:pPr>
        <w:pStyle w:val="1"/>
        <w:numPr>
          <w:ilvl w:val="0"/>
          <w:numId w:val="12"/>
        </w:numPr>
        <w:rPr>
          <w:sz w:val="40"/>
          <w:szCs w:val="44"/>
        </w:rPr>
      </w:pPr>
      <w:bookmarkStart w:id="56" w:name="_Toc534744292"/>
      <w:r>
        <w:rPr>
          <w:rFonts w:hint="eastAsia"/>
          <w:sz w:val="40"/>
          <w:szCs w:val="44"/>
        </w:rPr>
        <w:t>退出标准</w:t>
      </w:r>
      <w:bookmarkStart w:id="57" w:name="_GoBack"/>
      <w:bookmarkEnd w:id="56"/>
      <w:bookmarkEnd w:id="57"/>
    </w:p>
    <w:p w14:paraId="5A3BB09B" w14:textId="284C0F94" w:rsidR="00C15210" w:rsidRDefault="00C15210" w:rsidP="00C15210">
      <w:pPr>
        <w:pStyle w:val="a0"/>
        <w:numPr>
          <w:ilvl w:val="0"/>
          <w:numId w:val="10"/>
        </w:numPr>
        <w:ind w:firstLineChars="0"/>
      </w:pPr>
      <w:r>
        <w:rPr>
          <w:rFonts w:hint="eastAsia"/>
        </w:rPr>
        <w:t>请求的状态是已驳回，已完成或已取消。</w:t>
      </w:r>
    </w:p>
    <w:p w14:paraId="08FE61CF" w14:textId="694ABE1F" w:rsidR="00C15210" w:rsidRDefault="00C15210" w:rsidP="00C15210">
      <w:pPr>
        <w:pStyle w:val="a0"/>
        <w:numPr>
          <w:ilvl w:val="0"/>
          <w:numId w:val="10"/>
        </w:numPr>
        <w:ind w:firstLineChars="0"/>
      </w:pPr>
      <w:r>
        <w:rPr>
          <w:rFonts w:hint="eastAsia"/>
        </w:rPr>
        <w:t>所有修改的工作产品都已经更新且存储在正确的位置。</w:t>
      </w:r>
    </w:p>
    <w:p w14:paraId="736C8B2B" w14:textId="4D25F1B7" w:rsidR="00C15210" w:rsidRDefault="00C15210" w:rsidP="00C15210">
      <w:pPr>
        <w:pStyle w:val="a0"/>
        <w:numPr>
          <w:ilvl w:val="0"/>
          <w:numId w:val="10"/>
        </w:numPr>
        <w:ind w:firstLineChars="0"/>
      </w:pPr>
      <w:r>
        <w:rPr>
          <w:rFonts w:hint="eastAsia"/>
        </w:rPr>
        <w:t>变更的详细信息及变更请求的状态已经通知相关的干系人。</w:t>
      </w:r>
    </w:p>
    <w:p w14:paraId="1DF0E25B" w14:textId="73B9E81E" w:rsidR="00857AEE" w:rsidRDefault="00857AEE" w:rsidP="00E51EAE">
      <w:pPr>
        <w:pStyle w:val="1"/>
        <w:numPr>
          <w:ilvl w:val="0"/>
          <w:numId w:val="12"/>
        </w:numPr>
        <w:rPr>
          <w:sz w:val="40"/>
          <w:szCs w:val="44"/>
        </w:rPr>
      </w:pPr>
      <w:r>
        <w:rPr>
          <w:rFonts w:hint="eastAsia"/>
          <w:sz w:val="40"/>
          <w:szCs w:val="44"/>
        </w:rPr>
        <w:t>附录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706F2C" w14:paraId="44D48677" w14:textId="77777777" w:rsidTr="00850D2C">
        <w:tc>
          <w:tcPr>
            <w:tcW w:w="8296" w:type="dxa"/>
            <w:gridSpan w:val="2"/>
          </w:tcPr>
          <w:p w14:paraId="37FECB93" w14:textId="69CCAEDA" w:rsidR="00706F2C" w:rsidRPr="00706F2C" w:rsidRDefault="00706F2C" w:rsidP="00706F2C">
            <w:pPr>
              <w:pStyle w:val="a0"/>
              <w:ind w:firstLineChars="0" w:firstLine="0"/>
              <w:jc w:val="center"/>
              <w:rPr>
                <w:rFonts w:hint="eastAsia"/>
                <w:b/>
              </w:rPr>
            </w:pPr>
            <w:r w:rsidRPr="00706F2C">
              <w:rPr>
                <w:rFonts w:hint="eastAsia"/>
                <w:b/>
                <w:sz w:val="22"/>
              </w:rPr>
              <w:t>建议的变更属性</w:t>
            </w:r>
          </w:p>
        </w:tc>
      </w:tr>
      <w:tr w:rsidR="00706F2C" w14:paraId="36A7B1C3" w14:textId="77777777" w:rsidTr="00857AEE">
        <w:tc>
          <w:tcPr>
            <w:tcW w:w="1555" w:type="dxa"/>
          </w:tcPr>
          <w:p w14:paraId="7AB1C25B" w14:textId="5B8F801E" w:rsidR="00706F2C" w:rsidRDefault="00706F2C" w:rsidP="00706F2C">
            <w:pPr>
              <w:pStyle w:val="a0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6741" w:type="dxa"/>
          </w:tcPr>
          <w:p w14:paraId="107A15EC" w14:textId="2B32DE95" w:rsidR="00706F2C" w:rsidRDefault="00706F2C" w:rsidP="00706F2C">
            <w:pPr>
              <w:pStyle w:val="a0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 w:rsidR="00706F2C" w14:paraId="5813070F" w14:textId="77777777" w:rsidTr="00857AEE">
        <w:tc>
          <w:tcPr>
            <w:tcW w:w="1555" w:type="dxa"/>
          </w:tcPr>
          <w:p w14:paraId="283768AF" w14:textId="7F4350F5" w:rsidR="00706F2C" w:rsidRDefault="00706F2C" w:rsidP="00706F2C">
            <w:pPr>
              <w:pStyle w:val="a0"/>
              <w:ind w:firstLineChars="0" w:firstLine="0"/>
            </w:pPr>
            <w:r>
              <w:rPr>
                <w:rFonts w:hint="eastAsia"/>
              </w:rPr>
              <w:t>变更来源</w:t>
            </w:r>
          </w:p>
        </w:tc>
        <w:tc>
          <w:tcPr>
            <w:tcW w:w="6741" w:type="dxa"/>
          </w:tcPr>
          <w:p w14:paraId="70B7D92A" w14:textId="327FC407" w:rsidR="00706F2C" w:rsidRDefault="00706F2C" w:rsidP="00706F2C">
            <w:pPr>
              <w:pStyle w:val="a0"/>
              <w:ind w:firstLineChars="0" w:firstLine="0"/>
            </w:pPr>
            <w:r>
              <w:rPr>
                <w:rFonts w:hint="eastAsia"/>
              </w:rPr>
              <w:t>语言包，项目发起人</w:t>
            </w:r>
          </w:p>
        </w:tc>
      </w:tr>
      <w:tr w:rsidR="00706F2C" w14:paraId="6B1CD951" w14:textId="77777777" w:rsidTr="00857AEE">
        <w:tc>
          <w:tcPr>
            <w:tcW w:w="1555" w:type="dxa"/>
          </w:tcPr>
          <w:p w14:paraId="6D02AC61" w14:textId="1F6C4CB5" w:rsidR="00706F2C" w:rsidRDefault="00706F2C" w:rsidP="00706F2C">
            <w:pPr>
              <w:pStyle w:val="a0"/>
              <w:ind w:firstLineChars="0" w:firstLine="0"/>
            </w:pPr>
            <w:r>
              <w:rPr>
                <w:rFonts w:hint="eastAsia"/>
              </w:rPr>
              <w:t>变更请求I</w:t>
            </w:r>
            <w:r>
              <w:t>D:</w:t>
            </w:r>
          </w:p>
        </w:tc>
        <w:tc>
          <w:tcPr>
            <w:tcW w:w="6741" w:type="dxa"/>
          </w:tcPr>
          <w:p w14:paraId="1A9BEE97" w14:textId="4C11BE7B" w:rsidR="00706F2C" w:rsidRDefault="00706F2C" w:rsidP="00706F2C">
            <w:pPr>
              <w:pStyle w:val="a0"/>
              <w:ind w:firstLineChars="0" w:firstLine="0"/>
            </w:pPr>
            <w:r>
              <w:rPr>
                <w:rFonts w:hint="eastAsia"/>
              </w:rPr>
              <w:t>RC-1</w:t>
            </w:r>
          </w:p>
        </w:tc>
      </w:tr>
      <w:tr w:rsidR="00706F2C" w14:paraId="3F82FF8E" w14:textId="77777777" w:rsidTr="00857AEE">
        <w:tc>
          <w:tcPr>
            <w:tcW w:w="1555" w:type="dxa"/>
          </w:tcPr>
          <w:p w14:paraId="4CC9D6AF" w14:textId="5DF8BDA4" w:rsidR="00706F2C" w:rsidRDefault="00706F2C" w:rsidP="00706F2C">
            <w:pPr>
              <w:pStyle w:val="a0"/>
              <w:ind w:firstLineChars="0" w:firstLine="0"/>
            </w:pPr>
            <w:r>
              <w:rPr>
                <w:rFonts w:hint="eastAsia"/>
              </w:rPr>
              <w:t>变更类型：</w:t>
            </w:r>
          </w:p>
        </w:tc>
        <w:tc>
          <w:tcPr>
            <w:tcW w:w="6741" w:type="dxa"/>
          </w:tcPr>
          <w:p w14:paraId="763DE4E4" w14:textId="4E7F801F" w:rsidR="00706F2C" w:rsidRDefault="00706F2C" w:rsidP="00706F2C">
            <w:pPr>
              <w:pStyle w:val="a0"/>
              <w:ind w:firstLineChars="0" w:firstLine="0"/>
            </w:pPr>
            <w:r>
              <w:rPr>
                <w:rFonts w:hint="eastAsia"/>
              </w:rPr>
              <w:t>提出的改进</w:t>
            </w:r>
          </w:p>
        </w:tc>
      </w:tr>
      <w:tr w:rsidR="00706F2C" w14:paraId="72357BF4" w14:textId="77777777" w:rsidTr="00857AEE">
        <w:tc>
          <w:tcPr>
            <w:tcW w:w="1555" w:type="dxa"/>
          </w:tcPr>
          <w:p w14:paraId="1F92C6D3" w14:textId="3EB24F30" w:rsidR="00706F2C" w:rsidRDefault="00706F2C" w:rsidP="00706F2C">
            <w:pPr>
              <w:pStyle w:val="a0"/>
              <w:ind w:firstLineChars="0" w:firstLine="0"/>
            </w:pPr>
            <w:r>
              <w:rPr>
                <w:rFonts w:hint="eastAsia"/>
              </w:rPr>
              <w:t>提交日期</w:t>
            </w:r>
          </w:p>
        </w:tc>
        <w:tc>
          <w:tcPr>
            <w:tcW w:w="6741" w:type="dxa"/>
          </w:tcPr>
          <w:p w14:paraId="5CE25721" w14:textId="27A41785" w:rsidR="00706F2C" w:rsidRDefault="00706F2C" w:rsidP="00706F2C">
            <w:pPr>
              <w:pStyle w:val="a0"/>
              <w:ind w:firstLineChars="0" w:firstLine="0"/>
            </w:pPr>
            <w:r>
              <w:rPr>
                <w:rFonts w:hint="eastAsia"/>
              </w:rPr>
              <w:t>2019/01/09</w:t>
            </w:r>
          </w:p>
        </w:tc>
      </w:tr>
      <w:tr w:rsidR="00706F2C" w14:paraId="1C5A36EC" w14:textId="77777777" w:rsidTr="00857AEE">
        <w:tc>
          <w:tcPr>
            <w:tcW w:w="1555" w:type="dxa"/>
          </w:tcPr>
          <w:p w14:paraId="08E14039" w14:textId="13380ACF" w:rsidR="00706F2C" w:rsidRDefault="00706F2C" w:rsidP="00706F2C">
            <w:pPr>
              <w:pStyle w:val="a0"/>
              <w:ind w:firstLineChars="0" w:firstLine="0"/>
            </w:pPr>
            <w:r>
              <w:rPr>
                <w:rFonts w:hint="eastAsia"/>
              </w:rPr>
              <w:t>更新日期</w:t>
            </w:r>
          </w:p>
        </w:tc>
        <w:tc>
          <w:tcPr>
            <w:tcW w:w="6741" w:type="dxa"/>
          </w:tcPr>
          <w:p w14:paraId="4469727E" w14:textId="40125780" w:rsidR="00706F2C" w:rsidRDefault="00706F2C" w:rsidP="00706F2C">
            <w:pPr>
              <w:pStyle w:val="a0"/>
              <w:ind w:firstLineChars="0" w:firstLine="0"/>
            </w:pPr>
            <w:r>
              <w:rPr>
                <w:rFonts w:hint="eastAsia"/>
              </w:rPr>
              <w:t>2019/01/09</w:t>
            </w:r>
          </w:p>
        </w:tc>
      </w:tr>
      <w:tr w:rsidR="00706F2C" w14:paraId="2795FE82" w14:textId="77777777" w:rsidTr="00857AEE">
        <w:tc>
          <w:tcPr>
            <w:tcW w:w="1555" w:type="dxa"/>
          </w:tcPr>
          <w:p w14:paraId="4BF9CBD5" w14:textId="48D447CA" w:rsidR="00706F2C" w:rsidRDefault="00706F2C" w:rsidP="00706F2C">
            <w:pPr>
              <w:pStyle w:val="a0"/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  <w:tc>
          <w:tcPr>
            <w:tcW w:w="6741" w:type="dxa"/>
          </w:tcPr>
          <w:p w14:paraId="490D8AE3" w14:textId="4DBAB2A6" w:rsidR="00706F2C" w:rsidRDefault="00706F2C" w:rsidP="00706F2C">
            <w:pPr>
              <w:pStyle w:val="a0"/>
              <w:ind w:firstLineChars="0" w:firstLine="0"/>
            </w:pPr>
            <w:r w:rsidRPr="00823D30">
              <w:rPr>
                <w:rFonts w:hint="eastAsia"/>
              </w:rPr>
              <w:t>项目下达者认为可以提供至少两种语言界面，比如说英语，简体中文表达等，网站可以在各种语言之间切换</w:t>
            </w:r>
          </w:p>
        </w:tc>
      </w:tr>
      <w:tr w:rsidR="00706F2C" w14:paraId="657AA841" w14:textId="77777777" w:rsidTr="00857AEE">
        <w:tc>
          <w:tcPr>
            <w:tcW w:w="1555" w:type="dxa"/>
          </w:tcPr>
          <w:p w14:paraId="4051851D" w14:textId="604C7944" w:rsidR="00706F2C" w:rsidRDefault="00706F2C" w:rsidP="00706F2C">
            <w:pPr>
              <w:pStyle w:val="a0"/>
              <w:ind w:firstLineChars="0" w:firstLine="0"/>
            </w:pPr>
            <w:r>
              <w:rPr>
                <w:rFonts w:hint="eastAsia"/>
              </w:rPr>
              <w:t>实现优先级</w:t>
            </w:r>
          </w:p>
        </w:tc>
        <w:tc>
          <w:tcPr>
            <w:tcW w:w="6741" w:type="dxa"/>
          </w:tcPr>
          <w:p w14:paraId="126C72BE" w14:textId="1CD9A544" w:rsidR="00706F2C" w:rsidRDefault="00706F2C" w:rsidP="00706F2C">
            <w:pPr>
              <w:pStyle w:val="a0"/>
              <w:ind w:firstLineChars="0" w:firstLine="0"/>
            </w:pPr>
            <w:r>
              <w:rPr>
                <w:rFonts w:hint="eastAsia"/>
              </w:rPr>
              <w:t>低</w:t>
            </w:r>
          </w:p>
        </w:tc>
      </w:tr>
      <w:tr w:rsidR="00706F2C" w14:paraId="678A5287" w14:textId="77777777" w:rsidTr="00857AEE">
        <w:tc>
          <w:tcPr>
            <w:tcW w:w="1555" w:type="dxa"/>
          </w:tcPr>
          <w:p w14:paraId="466A5A8B" w14:textId="0FB866DE" w:rsidR="00706F2C" w:rsidRDefault="00706F2C" w:rsidP="00706F2C">
            <w:pPr>
              <w:pStyle w:val="a0"/>
              <w:ind w:firstLineChars="0" w:firstLine="0"/>
            </w:pPr>
            <w:r>
              <w:rPr>
                <w:rFonts w:hint="eastAsia"/>
              </w:rPr>
              <w:lastRenderedPageBreak/>
              <w:t>提交人</w:t>
            </w:r>
          </w:p>
        </w:tc>
        <w:tc>
          <w:tcPr>
            <w:tcW w:w="6741" w:type="dxa"/>
          </w:tcPr>
          <w:p w14:paraId="79204F2C" w14:textId="7979CEDB" w:rsidR="00706F2C" w:rsidRDefault="00706F2C" w:rsidP="00706F2C">
            <w:pPr>
              <w:pStyle w:val="a0"/>
              <w:ind w:firstLineChars="0" w:firstLine="0"/>
            </w:pPr>
            <w:r>
              <w:rPr>
                <w:rFonts w:hint="eastAsia"/>
              </w:rPr>
              <w:t>杨</w:t>
            </w:r>
            <w:proofErr w:type="gramStart"/>
            <w:r>
              <w:rPr>
                <w:rFonts w:hint="eastAsia"/>
              </w:rPr>
              <w:t>枨</w:t>
            </w:r>
            <w:proofErr w:type="gramEnd"/>
          </w:p>
        </w:tc>
      </w:tr>
      <w:tr w:rsidR="00706F2C" w14:paraId="50042483" w14:textId="77777777" w:rsidTr="00857AEE">
        <w:tc>
          <w:tcPr>
            <w:tcW w:w="1555" w:type="dxa"/>
          </w:tcPr>
          <w:p w14:paraId="50AB514C" w14:textId="1CBEABD3" w:rsidR="00706F2C" w:rsidRDefault="00706F2C" w:rsidP="00706F2C">
            <w:pPr>
              <w:pStyle w:val="a0"/>
              <w:ind w:firstLineChars="0" w:firstLine="0"/>
            </w:pPr>
            <w:r>
              <w:rPr>
                <w:rFonts w:hint="eastAsia"/>
              </w:rPr>
              <w:t>提交人优先级</w:t>
            </w:r>
          </w:p>
        </w:tc>
        <w:tc>
          <w:tcPr>
            <w:tcW w:w="6741" w:type="dxa"/>
          </w:tcPr>
          <w:p w14:paraId="575AC353" w14:textId="72BC3BB1" w:rsidR="00706F2C" w:rsidRDefault="00706F2C" w:rsidP="00706F2C">
            <w:pPr>
              <w:pStyle w:val="a0"/>
              <w:ind w:firstLineChars="0" w:firstLine="0"/>
            </w:pPr>
            <w:r>
              <w:rPr>
                <w:rFonts w:hint="eastAsia"/>
              </w:rPr>
              <w:t>高</w:t>
            </w:r>
          </w:p>
        </w:tc>
      </w:tr>
      <w:tr w:rsidR="00706F2C" w14:paraId="255603A1" w14:textId="77777777" w:rsidTr="00857AEE">
        <w:tc>
          <w:tcPr>
            <w:tcW w:w="1555" w:type="dxa"/>
          </w:tcPr>
          <w:p w14:paraId="2ED350C2" w14:textId="71678E8E" w:rsidR="00706F2C" w:rsidRDefault="00706F2C" w:rsidP="00706F2C">
            <w:pPr>
              <w:pStyle w:val="a0"/>
              <w:ind w:firstLineChars="0" w:firstLine="0"/>
            </w:pPr>
            <w:r>
              <w:rPr>
                <w:rFonts w:hint="eastAsia"/>
              </w:rPr>
              <w:t>计划发布版本</w:t>
            </w:r>
          </w:p>
        </w:tc>
        <w:tc>
          <w:tcPr>
            <w:tcW w:w="6741" w:type="dxa"/>
          </w:tcPr>
          <w:p w14:paraId="7BCDE84E" w14:textId="063AE347" w:rsidR="00706F2C" w:rsidRDefault="00706F2C" w:rsidP="00706F2C">
            <w:pPr>
              <w:pStyle w:val="a0"/>
              <w:ind w:firstLineChars="0" w:firstLine="0"/>
            </w:pPr>
            <w:r>
              <w:rPr>
                <w:rFonts w:hint="eastAsia"/>
              </w:rPr>
              <w:t>不发布</w:t>
            </w:r>
          </w:p>
        </w:tc>
      </w:tr>
      <w:tr w:rsidR="00706F2C" w14:paraId="7686B49A" w14:textId="77777777" w:rsidTr="00857AEE">
        <w:tc>
          <w:tcPr>
            <w:tcW w:w="1555" w:type="dxa"/>
          </w:tcPr>
          <w:p w14:paraId="2B27BC8C" w14:textId="71780801" w:rsidR="00706F2C" w:rsidRDefault="00706F2C" w:rsidP="00706F2C">
            <w:pPr>
              <w:pStyle w:val="a0"/>
              <w:ind w:firstLineChars="0" w:firstLine="0"/>
            </w:pPr>
            <w:r>
              <w:rPr>
                <w:rFonts w:hint="eastAsia"/>
              </w:rPr>
              <w:t>项目</w:t>
            </w:r>
          </w:p>
        </w:tc>
        <w:tc>
          <w:tcPr>
            <w:tcW w:w="6741" w:type="dxa"/>
          </w:tcPr>
          <w:p w14:paraId="2E79177C" w14:textId="52E997BD" w:rsidR="00706F2C" w:rsidRDefault="00706F2C" w:rsidP="00706F2C">
            <w:pPr>
              <w:pStyle w:val="a0"/>
              <w:ind w:firstLineChars="0" w:firstLine="0"/>
            </w:pPr>
            <w:r w:rsidRPr="00823D30">
              <w:rPr>
                <w:rFonts w:hint="eastAsia"/>
              </w:rPr>
              <w:t>基于项目的案例教学系统</w:t>
            </w:r>
          </w:p>
        </w:tc>
      </w:tr>
      <w:tr w:rsidR="00706F2C" w14:paraId="24D7F723" w14:textId="77777777" w:rsidTr="00857AEE">
        <w:tc>
          <w:tcPr>
            <w:tcW w:w="1555" w:type="dxa"/>
          </w:tcPr>
          <w:p w14:paraId="55FE4B30" w14:textId="6BE89499" w:rsidR="00706F2C" w:rsidRDefault="00706F2C" w:rsidP="00706F2C">
            <w:pPr>
              <w:pStyle w:val="a0"/>
              <w:ind w:firstLineChars="0" w:firstLine="0"/>
            </w:pPr>
            <w:r>
              <w:rPr>
                <w:rFonts w:hint="eastAsia"/>
              </w:rPr>
              <w:t>状态</w:t>
            </w:r>
          </w:p>
        </w:tc>
        <w:tc>
          <w:tcPr>
            <w:tcW w:w="6741" w:type="dxa"/>
          </w:tcPr>
          <w:p w14:paraId="17975D03" w14:textId="4C7A3196" w:rsidR="00706F2C" w:rsidRDefault="00706F2C" w:rsidP="00706F2C">
            <w:pPr>
              <w:pStyle w:val="a0"/>
              <w:ind w:firstLineChars="0" w:firstLine="0"/>
            </w:pPr>
            <w:r>
              <w:rPr>
                <w:rFonts w:hint="eastAsia"/>
              </w:rPr>
              <w:t>已取消</w:t>
            </w:r>
          </w:p>
        </w:tc>
      </w:tr>
      <w:tr w:rsidR="00706F2C" w14:paraId="43199FCB" w14:textId="77777777" w:rsidTr="00857AEE">
        <w:tc>
          <w:tcPr>
            <w:tcW w:w="1555" w:type="dxa"/>
          </w:tcPr>
          <w:p w14:paraId="4F2CD5E9" w14:textId="2F0E9A3C" w:rsidR="00706F2C" w:rsidRDefault="00706F2C" w:rsidP="00706F2C">
            <w:pPr>
              <w:pStyle w:val="a0"/>
              <w:ind w:firstLineChars="0" w:firstLine="0"/>
            </w:pPr>
            <w:r>
              <w:rPr>
                <w:rFonts w:hint="eastAsia"/>
              </w:rPr>
              <w:t>标题</w:t>
            </w:r>
          </w:p>
        </w:tc>
        <w:tc>
          <w:tcPr>
            <w:tcW w:w="6741" w:type="dxa"/>
          </w:tcPr>
          <w:p w14:paraId="06173359" w14:textId="67FA1028" w:rsidR="00706F2C" w:rsidRDefault="00706F2C" w:rsidP="00706F2C">
            <w:pPr>
              <w:pStyle w:val="a0"/>
              <w:ind w:firstLineChars="0" w:firstLine="0"/>
            </w:pPr>
            <w:r>
              <w:rPr>
                <w:rFonts w:hint="eastAsia"/>
              </w:rPr>
              <w:t>邀请项目增加英文包的支持</w:t>
            </w:r>
          </w:p>
        </w:tc>
      </w:tr>
      <w:tr w:rsidR="00706F2C" w14:paraId="1D280ECF" w14:textId="77777777" w:rsidTr="00857AEE">
        <w:tc>
          <w:tcPr>
            <w:tcW w:w="1555" w:type="dxa"/>
          </w:tcPr>
          <w:p w14:paraId="75B30678" w14:textId="6AFD30B5" w:rsidR="00706F2C" w:rsidRDefault="00706F2C" w:rsidP="00706F2C">
            <w:pPr>
              <w:pStyle w:val="a0"/>
              <w:ind w:firstLineChars="0" w:firstLine="0"/>
            </w:pPr>
            <w:r>
              <w:rPr>
                <w:rFonts w:hint="eastAsia"/>
              </w:rPr>
              <w:t>验证人</w:t>
            </w:r>
          </w:p>
        </w:tc>
        <w:tc>
          <w:tcPr>
            <w:tcW w:w="6741" w:type="dxa"/>
          </w:tcPr>
          <w:p w14:paraId="700C2659" w14:textId="68BC71B5" w:rsidR="00706F2C" w:rsidRDefault="00706F2C" w:rsidP="00706F2C">
            <w:pPr>
              <w:pStyle w:val="a0"/>
              <w:ind w:firstLineChars="0" w:firstLine="0"/>
            </w:pPr>
            <w:proofErr w:type="gramStart"/>
            <w:r>
              <w:rPr>
                <w:rFonts w:hint="eastAsia"/>
              </w:rPr>
              <w:t>郦哲聪</w:t>
            </w:r>
            <w:proofErr w:type="gramEnd"/>
          </w:p>
        </w:tc>
      </w:tr>
    </w:tbl>
    <w:p w14:paraId="4ABE9DFF" w14:textId="77777777" w:rsidR="00857AEE" w:rsidRDefault="00857AEE" w:rsidP="00857AEE">
      <w:pPr>
        <w:pStyle w:val="a0"/>
        <w:ind w:firstLineChars="0" w:firstLine="0"/>
      </w:pPr>
    </w:p>
    <w:p w14:paraId="6682C243" w14:textId="77777777" w:rsidR="00857AEE" w:rsidRDefault="00857AEE" w:rsidP="00C15210">
      <w:pPr>
        <w:pStyle w:val="a0"/>
        <w:ind w:firstLine="420"/>
      </w:pPr>
    </w:p>
    <w:p w14:paraId="68C1D02A" w14:textId="77777777" w:rsidR="00C15210" w:rsidRPr="00C15210" w:rsidRDefault="00C15210" w:rsidP="00C15210">
      <w:pPr>
        <w:pStyle w:val="a0"/>
        <w:ind w:firstLineChars="0" w:firstLine="0"/>
      </w:pPr>
    </w:p>
    <w:sectPr w:rsidR="00C15210" w:rsidRPr="00C1521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789E1F0" w14:textId="77777777" w:rsidR="008021D2" w:rsidRDefault="008021D2" w:rsidP="007277E7">
      <w:r>
        <w:separator/>
      </w:r>
    </w:p>
  </w:endnote>
  <w:endnote w:type="continuationSeparator" w:id="0">
    <w:p w14:paraId="59FE9B79" w14:textId="77777777" w:rsidR="008021D2" w:rsidRDefault="008021D2" w:rsidP="007277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TSongStd-Light">
    <w:altName w:val="Cambria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E6FBC1" w14:textId="77777777" w:rsidR="008021D2" w:rsidRDefault="008021D2" w:rsidP="007277E7">
      <w:r>
        <w:separator/>
      </w:r>
    </w:p>
  </w:footnote>
  <w:footnote w:type="continuationSeparator" w:id="0">
    <w:p w14:paraId="6F9730BB" w14:textId="77777777" w:rsidR="008021D2" w:rsidRDefault="008021D2" w:rsidP="007277E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3514E5"/>
    <w:multiLevelType w:val="hybridMultilevel"/>
    <w:tmpl w:val="A238A744"/>
    <w:lvl w:ilvl="0" w:tplc="D1B0F2A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A61339D"/>
    <w:multiLevelType w:val="hybridMultilevel"/>
    <w:tmpl w:val="907AFD68"/>
    <w:lvl w:ilvl="0" w:tplc="7F94C858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CD01899"/>
    <w:multiLevelType w:val="multilevel"/>
    <w:tmpl w:val="1CD01899"/>
    <w:lvl w:ilvl="0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3" w15:restartNumberingAfterBreak="0">
    <w:nsid w:val="2F8E151D"/>
    <w:multiLevelType w:val="hybridMultilevel"/>
    <w:tmpl w:val="0D1684A4"/>
    <w:lvl w:ilvl="0" w:tplc="11CABE32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7777D55"/>
    <w:multiLevelType w:val="hybridMultilevel"/>
    <w:tmpl w:val="D57235C0"/>
    <w:lvl w:ilvl="0" w:tplc="420A0BB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7BA1071"/>
    <w:multiLevelType w:val="hybridMultilevel"/>
    <w:tmpl w:val="F5A0BFEC"/>
    <w:lvl w:ilvl="0" w:tplc="32A2F5D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427B317E"/>
    <w:multiLevelType w:val="hybridMultilevel"/>
    <w:tmpl w:val="0AC22E20"/>
    <w:lvl w:ilvl="0" w:tplc="CAE40EB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586BDCBB"/>
    <w:multiLevelType w:val="singleLevel"/>
    <w:tmpl w:val="586BDCBB"/>
    <w:lvl w:ilvl="0">
      <w:start w:val="1"/>
      <w:numFmt w:val="decimal"/>
      <w:suff w:val="nothing"/>
      <w:lvlText w:val="%1、"/>
      <w:lvlJc w:val="left"/>
    </w:lvl>
  </w:abstractNum>
  <w:abstractNum w:abstractNumId="8" w15:restartNumberingAfterBreak="0">
    <w:nsid w:val="586BDD3C"/>
    <w:multiLevelType w:val="singleLevel"/>
    <w:tmpl w:val="586BDD3C"/>
    <w:lvl w:ilvl="0">
      <w:start w:val="1"/>
      <w:numFmt w:val="decimal"/>
      <w:suff w:val="nothing"/>
      <w:lvlText w:val="%1、"/>
      <w:lvlJc w:val="left"/>
    </w:lvl>
  </w:abstractNum>
  <w:abstractNum w:abstractNumId="9" w15:restartNumberingAfterBreak="0">
    <w:nsid w:val="586BDE0E"/>
    <w:multiLevelType w:val="singleLevel"/>
    <w:tmpl w:val="586BDE0E"/>
    <w:lvl w:ilvl="0">
      <w:start w:val="1"/>
      <w:numFmt w:val="decimal"/>
      <w:suff w:val="nothing"/>
      <w:lvlText w:val="%1、"/>
      <w:lvlJc w:val="left"/>
    </w:lvl>
  </w:abstractNum>
  <w:abstractNum w:abstractNumId="10" w15:restartNumberingAfterBreak="0">
    <w:nsid w:val="7445560A"/>
    <w:multiLevelType w:val="hybridMultilevel"/>
    <w:tmpl w:val="53728CCE"/>
    <w:lvl w:ilvl="0" w:tplc="D1B0F2A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A9E5E3B"/>
    <w:multiLevelType w:val="hybridMultilevel"/>
    <w:tmpl w:val="B07E6BF2"/>
    <w:lvl w:ilvl="0" w:tplc="CFBE3E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7"/>
  </w:num>
  <w:num w:numId="3">
    <w:abstractNumId w:val="8"/>
  </w:num>
  <w:num w:numId="4">
    <w:abstractNumId w:val="9"/>
  </w:num>
  <w:num w:numId="5">
    <w:abstractNumId w:val="4"/>
  </w:num>
  <w:num w:numId="6">
    <w:abstractNumId w:val="3"/>
  </w:num>
  <w:num w:numId="7">
    <w:abstractNumId w:val="5"/>
  </w:num>
  <w:num w:numId="8">
    <w:abstractNumId w:val="6"/>
  </w:num>
  <w:num w:numId="9">
    <w:abstractNumId w:val="1"/>
  </w:num>
  <w:num w:numId="10">
    <w:abstractNumId w:val="0"/>
  </w:num>
  <w:num w:numId="11">
    <w:abstractNumId w:val="11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7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69A2"/>
    <w:rsid w:val="00146C9C"/>
    <w:rsid w:val="001B0284"/>
    <w:rsid w:val="004F133C"/>
    <w:rsid w:val="005F69A2"/>
    <w:rsid w:val="00681A46"/>
    <w:rsid w:val="00706F2C"/>
    <w:rsid w:val="007277E7"/>
    <w:rsid w:val="007B3AAB"/>
    <w:rsid w:val="008021D2"/>
    <w:rsid w:val="00823D30"/>
    <w:rsid w:val="00857AEE"/>
    <w:rsid w:val="00956724"/>
    <w:rsid w:val="00A63600"/>
    <w:rsid w:val="00BF5D99"/>
    <w:rsid w:val="00C15210"/>
    <w:rsid w:val="00CE70AF"/>
    <w:rsid w:val="00DC76FC"/>
    <w:rsid w:val="00E51EAE"/>
    <w:rsid w:val="00E579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33E4E1"/>
  <w15:chartTrackingRefBased/>
  <w15:docId w15:val="{27B17912-100F-4E15-8CA2-3A64276576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 w:qFormat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0"/>
    <w:link w:val="10"/>
    <w:uiPriority w:val="99"/>
    <w:qFormat/>
    <w:rsid w:val="007277E7"/>
    <w:pPr>
      <w:keepLines/>
      <w:numPr>
        <w:numId w:val="1"/>
      </w:numPr>
      <w:outlineLvl w:val="0"/>
    </w:pPr>
    <w:rPr>
      <w:b/>
      <w:kern w:val="44"/>
    </w:rPr>
  </w:style>
  <w:style w:type="paragraph" w:styleId="2">
    <w:name w:val="heading 2"/>
    <w:basedOn w:val="a"/>
    <w:next w:val="a0"/>
    <w:link w:val="20"/>
    <w:uiPriority w:val="99"/>
    <w:unhideWhenUsed/>
    <w:qFormat/>
    <w:rsid w:val="007277E7"/>
    <w:pPr>
      <w:keepNext/>
      <w:keepLines/>
      <w:numPr>
        <w:ilvl w:val="1"/>
        <w:numId w:val="1"/>
      </w:numPr>
      <w:outlineLvl w:val="1"/>
    </w:pPr>
    <w:rPr>
      <w:b/>
    </w:rPr>
  </w:style>
  <w:style w:type="paragraph" w:styleId="3">
    <w:name w:val="heading 3"/>
    <w:basedOn w:val="a"/>
    <w:next w:val="a"/>
    <w:link w:val="30"/>
    <w:uiPriority w:val="99"/>
    <w:semiHidden/>
    <w:unhideWhenUsed/>
    <w:qFormat/>
    <w:rsid w:val="00C15210"/>
    <w:pPr>
      <w:autoSpaceDE w:val="0"/>
      <w:autoSpaceDN w:val="0"/>
      <w:adjustRightInd w:val="0"/>
      <w:jc w:val="left"/>
      <w:outlineLvl w:val="2"/>
    </w:pPr>
    <w:rPr>
      <w:rFonts w:ascii="Arial" w:eastAsia="宋体" w:hAnsi="Arial" w:cs="Arial"/>
      <w:b/>
      <w:bCs/>
      <w:color w:val="000000"/>
      <w:kern w:val="0"/>
      <w:sz w:val="26"/>
      <w:szCs w:val="26"/>
    </w:rPr>
  </w:style>
  <w:style w:type="paragraph" w:styleId="4">
    <w:name w:val="heading 4"/>
    <w:basedOn w:val="a"/>
    <w:next w:val="a"/>
    <w:link w:val="40"/>
    <w:uiPriority w:val="99"/>
    <w:semiHidden/>
    <w:unhideWhenUsed/>
    <w:qFormat/>
    <w:rsid w:val="00C15210"/>
    <w:pPr>
      <w:autoSpaceDE w:val="0"/>
      <w:autoSpaceDN w:val="0"/>
      <w:adjustRightInd w:val="0"/>
      <w:jc w:val="left"/>
      <w:outlineLvl w:val="3"/>
    </w:pPr>
    <w:rPr>
      <w:rFonts w:ascii="Arial" w:eastAsia="宋体" w:hAnsi="Arial" w:cs="Arial"/>
      <w:b/>
      <w:bCs/>
      <w:color w:val="000000"/>
      <w:kern w:val="0"/>
      <w:sz w:val="24"/>
      <w:szCs w:val="24"/>
    </w:rPr>
  </w:style>
  <w:style w:type="paragraph" w:styleId="5">
    <w:name w:val="heading 5"/>
    <w:basedOn w:val="a"/>
    <w:next w:val="a"/>
    <w:link w:val="50"/>
    <w:uiPriority w:val="99"/>
    <w:semiHidden/>
    <w:unhideWhenUsed/>
    <w:qFormat/>
    <w:rsid w:val="00C15210"/>
    <w:pPr>
      <w:autoSpaceDE w:val="0"/>
      <w:autoSpaceDN w:val="0"/>
      <w:adjustRightInd w:val="0"/>
      <w:jc w:val="left"/>
      <w:outlineLvl w:val="4"/>
    </w:pPr>
    <w:rPr>
      <w:rFonts w:ascii="Arial" w:eastAsia="宋体" w:hAnsi="Arial" w:cs="Arial"/>
      <w:b/>
      <w:bCs/>
      <w:color w:val="000000"/>
      <w:kern w:val="0"/>
      <w:sz w:val="22"/>
    </w:rPr>
  </w:style>
  <w:style w:type="paragraph" w:styleId="6">
    <w:name w:val="heading 6"/>
    <w:basedOn w:val="a"/>
    <w:next w:val="a"/>
    <w:link w:val="60"/>
    <w:uiPriority w:val="99"/>
    <w:semiHidden/>
    <w:unhideWhenUsed/>
    <w:qFormat/>
    <w:rsid w:val="00C15210"/>
    <w:pPr>
      <w:autoSpaceDE w:val="0"/>
      <w:autoSpaceDN w:val="0"/>
      <w:adjustRightInd w:val="0"/>
      <w:jc w:val="left"/>
      <w:outlineLvl w:val="5"/>
    </w:pPr>
    <w:rPr>
      <w:rFonts w:ascii="Arial" w:eastAsia="宋体" w:hAnsi="Arial" w:cs="Arial"/>
      <w:b/>
      <w:bCs/>
      <w:color w:val="000000"/>
      <w:kern w:val="0"/>
      <w:sz w:val="20"/>
      <w:szCs w:val="20"/>
    </w:rPr>
  </w:style>
  <w:style w:type="paragraph" w:styleId="7">
    <w:name w:val="heading 7"/>
    <w:basedOn w:val="a"/>
    <w:next w:val="a"/>
    <w:link w:val="70"/>
    <w:uiPriority w:val="99"/>
    <w:semiHidden/>
    <w:unhideWhenUsed/>
    <w:qFormat/>
    <w:rsid w:val="00C15210"/>
    <w:pPr>
      <w:autoSpaceDE w:val="0"/>
      <w:autoSpaceDN w:val="0"/>
      <w:adjustRightInd w:val="0"/>
      <w:jc w:val="left"/>
      <w:outlineLvl w:val="6"/>
    </w:pPr>
    <w:rPr>
      <w:rFonts w:ascii="Arial" w:hAnsi="Arial" w:cs="Arial"/>
      <w:b/>
      <w:bCs/>
      <w:color w:val="000000"/>
      <w:kern w:val="0"/>
      <w:sz w:val="18"/>
      <w:szCs w:val="18"/>
    </w:rPr>
  </w:style>
  <w:style w:type="paragraph" w:styleId="8">
    <w:name w:val="heading 8"/>
    <w:basedOn w:val="a"/>
    <w:next w:val="a"/>
    <w:link w:val="80"/>
    <w:uiPriority w:val="99"/>
    <w:semiHidden/>
    <w:unhideWhenUsed/>
    <w:qFormat/>
    <w:rsid w:val="00C15210"/>
    <w:pPr>
      <w:autoSpaceDE w:val="0"/>
      <w:autoSpaceDN w:val="0"/>
      <w:adjustRightInd w:val="0"/>
      <w:jc w:val="left"/>
      <w:outlineLvl w:val="7"/>
    </w:pPr>
    <w:rPr>
      <w:rFonts w:ascii="Arial" w:hAnsi="Arial" w:cs="Arial"/>
      <w:b/>
      <w:bCs/>
      <w:color w:val="000000"/>
      <w:kern w:val="0"/>
      <w:sz w:val="16"/>
      <w:szCs w:val="1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C15210"/>
    <w:pPr>
      <w:autoSpaceDE w:val="0"/>
      <w:autoSpaceDN w:val="0"/>
      <w:adjustRightInd w:val="0"/>
      <w:jc w:val="left"/>
      <w:outlineLvl w:val="8"/>
    </w:pPr>
    <w:rPr>
      <w:rFonts w:ascii="Arial" w:hAnsi="Arial" w:cs="Arial"/>
      <w:b/>
      <w:bCs/>
      <w:color w:val="000000"/>
      <w:kern w:val="0"/>
      <w:sz w:val="14"/>
      <w:szCs w:val="1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qFormat/>
    <w:rsid w:val="007277E7"/>
    <w:pPr>
      <w:adjustRightInd w:val="0"/>
      <w:snapToGrid w:val="0"/>
      <w:spacing w:line="360" w:lineRule="auto"/>
      <w:ind w:firstLineChars="200" w:firstLine="200"/>
    </w:pPr>
  </w:style>
  <w:style w:type="character" w:customStyle="1" w:styleId="10">
    <w:name w:val="标题 1 字符"/>
    <w:basedOn w:val="a1"/>
    <w:link w:val="1"/>
    <w:uiPriority w:val="99"/>
    <w:rsid w:val="007277E7"/>
    <w:rPr>
      <w:b/>
      <w:kern w:val="44"/>
    </w:rPr>
  </w:style>
  <w:style w:type="character" w:customStyle="1" w:styleId="20">
    <w:name w:val="标题 2 字符"/>
    <w:basedOn w:val="a1"/>
    <w:link w:val="2"/>
    <w:uiPriority w:val="99"/>
    <w:rsid w:val="007277E7"/>
    <w:rPr>
      <w:b/>
    </w:rPr>
  </w:style>
  <w:style w:type="paragraph" w:styleId="a4">
    <w:name w:val="header"/>
    <w:basedOn w:val="a"/>
    <w:link w:val="a5"/>
    <w:uiPriority w:val="99"/>
    <w:unhideWhenUsed/>
    <w:rsid w:val="007277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7277E7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7277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7277E7"/>
    <w:rPr>
      <w:sz w:val="18"/>
      <w:szCs w:val="18"/>
    </w:rPr>
  </w:style>
  <w:style w:type="paragraph" w:customStyle="1" w:styleId="71">
    <w:name w:val="7表格1：表号&amp;表名"/>
    <w:basedOn w:val="a"/>
    <w:next w:val="a"/>
    <w:autoRedefine/>
    <w:rsid w:val="007277E7"/>
    <w:pPr>
      <w:spacing w:line="360" w:lineRule="atLeast"/>
      <w:jc w:val="center"/>
    </w:pPr>
    <w:rPr>
      <w:rFonts w:ascii="黑体" w:eastAsia="黑体" w:hAnsi="Arial" w:cs="宋体"/>
      <w:szCs w:val="21"/>
    </w:rPr>
  </w:style>
  <w:style w:type="paragraph" w:customStyle="1" w:styleId="73">
    <w:name w:val="7表格3：表中文字居左"/>
    <w:autoRedefine/>
    <w:rsid w:val="007277E7"/>
    <w:pPr>
      <w:spacing w:before="40" w:after="40"/>
    </w:pPr>
    <w:rPr>
      <w:rFonts w:ascii="Arial" w:eastAsia="宋体" w:hAnsi="Arial" w:cs="宋体"/>
      <w:kern w:val="0"/>
      <w:sz w:val="18"/>
      <w:szCs w:val="20"/>
    </w:rPr>
  </w:style>
  <w:style w:type="paragraph" w:customStyle="1" w:styleId="722">
    <w:name w:val="7表格2：表头（前后2磅，居中）"/>
    <w:basedOn w:val="73"/>
    <w:next w:val="73"/>
    <w:autoRedefine/>
    <w:rsid w:val="007277E7"/>
    <w:pPr>
      <w:jc w:val="both"/>
    </w:pPr>
  </w:style>
  <w:style w:type="character" w:customStyle="1" w:styleId="30">
    <w:name w:val="标题 3 字符"/>
    <w:basedOn w:val="a1"/>
    <w:link w:val="3"/>
    <w:uiPriority w:val="99"/>
    <w:semiHidden/>
    <w:rsid w:val="00C15210"/>
    <w:rPr>
      <w:rFonts w:ascii="Arial" w:eastAsia="宋体" w:hAnsi="Arial" w:cs="Arial"/>
      <w:b/>
      <w:bCs/>
      <w:color w:val="000000"/>
      <w:kern w:val="0"/>
      <w:sz w:val="26"/>
      <w:szCs w:val="26"/>
    </w:rPr>
  </w:style>
  <w:style w:type="character" w:customStyle="1" w:styleId="40">
    <w:name w:val="标题 4 字符"/>
    <w:basedOn w:val="a1"/>
    <w:link w:val="4"/>
    <w:uiPriority w:val="99"/>
    <w:semiHidden/>
    <w:rsid w:val="00C15210"/>
    <w:rPr>
      <w:rFonts w:ascii="Arial" w:eastAsia="宋体" w:hAnsi="Arial" w:cs="Arial"/>
      <w:b/>
      <w:bCs/>
      <w:color w:val="000000"/>
      <w:kern w:val="0"/>
      <w:sz w:val="24"/>
      <w:szCs w:val="24"/>
    </w:rPr>
  </w:style>
  <w:style w:type="character" w:customStyle="1" w:styleId="50">
    <w:name w:val="标题 5 字符"/>
    <w:basedOn w:val="a1"/>
    <w:link w:val="5"/>
    <w:uiPriority w:val="99"/>
    <w:semiHidden/>
    <w:rsid w:val="00C15210"/>
    <w:rPr>
      <w:rFonts w:ascii="Arial" w:eastAsia="宋体" w:hAnsi="Arial" w:cs="Arial"/>
      <w:b/>
      <w:bCs/>
      <w:color w:val="000000"/>
      <w:kern w:val="0"/>
      <w:sz w:val="22"/>
    </w:rPr>
  </w:style>
  <w:style w:type="character" w:customStyle="1" w:styleId="60">
    <w:name w:val="标题 6 字符"/>
    <w:basedOn w:val="a1"/>
    <w:link w:val="6"/>
    <w:uiPriority w:val="99"/>
    <w:semiHidden/>
    <w:rsid w:val="00C15210"/>
    <w:rPr>
      <w:rFonts w:ascii="Arial" w:eastAsia="宋体" w:hAnsi="Arial" w:cs="Arial"/>
      <w:b/>
      <w:bCs/>
      <w:color w:val="000000"/>
      <w:kern w:val="0"/>
      <w:sz w:val="20"/>
      <w:szCs w:val="20"/>
    </w:rPr>
  </w:style>
  <w:style w:type="character" w:customStyle="1" w:styleId="70">
    <w:name w:val="标题 7 字符"/>
    <w:basedOn w:val="a1"/>
    <w:link w:val="7"/>
    <w:uiPriority w:val="99"/>
    <w:semiHidden/>
    <w:rsid w:val="00C15210"/>
    <w:rPr>
      <w:rFonts w:ascii="Arial" w:hAnsi="Arial" w:cs="Arial"/>
      <w:b/>
      <w:bCs/>
      <w:color w:val="000000"/>
      <w:kern w:val="0"/>
      <w:sz w:val="18"/>
      <w:szCs w:val="18"/>
    </w:rPr>
  </w:style>
  <w:style w:type="character" w:customStyle="1" w:styleId="80">
    <w:name w:val="标题 8 字符"/>
    <w:basedOn w:val="a1"/>
    <w:link w:val="8"/>
    <w:uiPriority w:val="99"/>
    <w:semiHidden/>
    <w:rsid w:val="00C15210"/>
    <w:rPr>
      <w:rFonts w:ascii="Arial" w:hAnsi="Arial" w:cs="Arial"/>
      <w:b/>
      <w:bCs/>
      <w:color w:val="000000"/>
      <w:kern w:val="0"/>
      <w:sz w:val="16"/>
      <w:szCs w:val="16"/>
    </w:rPr>
  </w:style>
  <w:style w:type="character" w:customStyle="1" w:styleId="90">
    <w:name w:val="标题 9 字符"/>
    <w:basedOn w:val="a1"/>
    <w:link w:val="9"/>
    <w:uiPriority w:val="9"/>
    <w:semiHidden/>
    <w:rsid w:val="00C15210"/>
    <w:rPr>
      <w:rFonts w:ascii="Arial" w:hAnsi="Arial" w:cs="Arial"/>
      <w:b/>
      <w:bCs/>
      <w:color w:val="000000"/>
      <w:kern w:val="0"/>
      <w:sz w:val="14"/>
      <w:szCs w:val="14"/>
    </w:rPr>
  </w:style>
  <w:style w:type="paragraph" w:styleId="TOC">
    <w:name w:val="TOC Heading"/>
    <w:basedOn w:val="1"/>
    <w:next w:val="a"/>
    <w:uiPriority w:val="39"/>
    <w:unhideWhenUsed/>
    <w:qFormat/>
    <w:rsid w:val="00C15210"/>
    <w:pPr>
      <w:keepNext/>
      <w:widowControl/>
      <w:numPr>
        <w:numId w:val="0"/>
      </w:numPr>
      <w:tabs>
        <w:tab w:val="clear" w:pos="432"/>
      </w:tabs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C15210"/>
  </w:style>
  <w:style w:type="paragraph" w:styleId="TOC2">
    <w:name w:val="toc 2"/>
    <w:basedOn w:val="a"/>
    <w:next w:val="a"/>
    <w:autoRedefine/>
    <w:uiPriority w:val="39"/>
    <w:unhideWhenUsed/>
    <w:rsid w:val="00C15210"/>
    <w:pPr>
      <w:ind w:leftChars="200" w:left="420"/>
    </w:pPr>
  </w:style>
  <w:style w:type="character" w:styleId="a8">
    <w:name w:val="Hyperlink"/>
    <w:basedOn w:val="a1"/>
    <w:uiPriority w:val="99"/>
    <w:unhideWhenUsed/>
    <w:rsid w:val="00C15210"/>
    <w:rPr>
      <w:color w:val="0563C1" w:themeColor="hyperlink"/>
      <w:u w:val="single"/>
    </w:rPr>
  </w:style>
  <w:style w:type="table" w:styleId="a9">
    <w:name w:val="Table Grid"/>
    <w:basedOn w:val="a2"/>
    <w:uiPriority w:val="59"/>
    <w:rsid w:val="00857AE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Subtitle"/>
    <w:basedOn w:val="a"/>
    <w:next w:val="a"/>
    <w:link w:val="ab"/>
    <w:uiPriority w:val="11"/>
    <w:qFormat/>
    <w:rsid w:val="00146C9C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b">
    <w:name w:val="副标题 字符"/>
    <w:basedOn w:val="a1"/>
    <w:link w:val="aa"/>
    <w:uiPriority w:val="11"/>
    <w:rsid w:val="00146C9C"/>
    <w:rPr>
      <w:b/>
      <w:bCs/>
      <w:kern w:val="28"/>
      <w:sz w:val="32"/>
      <w:szCs w:val="32"/>
    </w:rPr>
  </w:style>
  <w:style w:type="character" w:customStyle="1" w:styleId="ac">
    <w:name w:val="标题 字符"/>
    <w:link w:val="ad"/>
    <w:uiPriority w:val="10"/>
    <w:rsid w:val="00146C9C"/>
    <w:rPr>
      <w:rFonts w:ascii="Cambria" w:hAnsi="Cambria"/>
      <w:b/>
      <w:bCs/>
      <w:sz w:val="32"/>
      <w:szCs w:val="32"/>
    </w:rPr>
  </w:style>
  <w:style w:type="paragraph" w:styleId="ad">
    <w:name w:val="Title"/>
    <w:basedOn w:val="a"/>
    <w:next w:val="a"/>
    <w:link w:val="ac"/>
    <w:uiPriority w:val="10"/>
    <w:qFormat/>
    <w:rsid w:val="00146C9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11">
    <w:name w:val="标题 字符1"/>
    <w:basedOn w:val="a1"/>
    <w:uiPriority w:val="10"/>
    <w:rsid w:val="00146C9C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B356F6-E50A-45C6-A452-0432FFBCE6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26</Pages>
  <Words>2722</Words>
  <Characters>15517</Characters>
  <Application>Microsoft Office Word</Application>
  <DocSecurity>0</DocSecurity>
  <Lines>129</Lines>
  <Paragraphs>36</Paragraphs>
  <ScaleCrop>false</ScaleCrop>
  <Company/>
  <LinksUpToDate>false</LinksUpToDate>
  <CharactersWithSpaces>182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值成 刘</dc:creator>
  <cp:keywords/>
  <dc:description/>
  <cp:lastModifiedBy>XuanWen Chen</cp:lastModifiedBy>
  <cp:revision>6</cp:revision>
  <dcterms:created xsi:type="dcterms:W3CDTF">2019-01-08T12:19:00Z</dcterms:created>
  <dcterms:modified xsi:type="dcterms:W3CDTF">2019-01-11T10:22:00Z</dcterms:modified>
</cp:coreProperties>
</file>